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F20755" w:rsidRPr="00E8700A" w:rsidTr="0028445C">
        <w:tc>
          <w:tcPr>
            <w:tcW w:w="141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20755" w:rsidRPr="00E8700A" w:rsidTr="0028445C">
        <w:tc>
          <w:tcPr>
            <w:tcW w:w="1416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</w:t>
            </w:r>
            <w:r>
              <w:rPr>
                <w:rFonts w:eastAsia="標楷體" w:hint="eastAsia"/>
                <w:lang w:eastAsia="zh-TW"/>
              </w:rPr>
              <w:t>3/7/1</w:t>
            </w:r>
          </w:p>
        </w:tc>
        <w:tc>
          <w:tcPr>
            <w:tcW w:w="1010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953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F20755" w:rsidRPr="00701852" w:rsidRDefault="00F20755" w:rsidP="0028445C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071" w:type="dxa"/>
          </w:tcPr>
          <w:p w:rsidR="00F20755" w:rsidRPr="00BD5672" w:rsidRDefault="002F7FDC" w:rsidP="0028445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t>130719000215</w:t>
            </w:r>
          </w:p>
        </w:tc>
      </w:tr>
    </w:tbl>
    <w:p w:rsidR="00F20755" w:rsidRPr="00701852" w:rsidRDefault="00F20755"/>
    <w:p w:rsidR="00F20755" w:rsidRPr="00F20755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BC3B68">
              <w:rPr>
                <w:rFonts w:eastAsia="細明體" w:hint="eastAsia"/>
                <w:sz w:val="20"/>
                <w:szCs w:val="20"/>
              </w:rPr>
              <w:t>經手人解除</w:t>
            </w:r>
            <w:r w:rsidRPr="00BC3B68">
              <w:rPr>
                <w:rFonts w:eastAsia="細明體" w:hint="eastAsia"/>
                <w:sz w:val="20"/>
                <w:szCs w:val="20"/>
              </w:rPr>
              <w:t>&amp;</w:t>
            </w:r>
            <w:r w:rsidRPr="00BC3B68">
              <w:rPr>
                <w:rFonts w:eastAsia="細明體" w:hint="eastAsia"/>
                <w:sz w:val="20"/>
                <w:szCs w:val="20"/>
              </w:rPr>
              <w:t>短期出險率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F20755" w:rsidRPr="00701852" w:rsidRDefault="00AA7CEC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AAV</w:t>
            </w:r>
            <w:r>
              <w:rPr>
                <w:rFonts w:eastAsia="細明體" w:hint="eastAsia"/>
                <w:sz w:val="20"/>
                <w:szCs w:val="20"/>
              </w:rPr>
              <w:t>H</w:t>
            </w:r>
            <w:r w:rsidR="00F20755" w:rsidRPr="00701852">
              <w:rPr>
                <w:rFonts w:eastAsia="細明體"/>
                <w:sz w:val="20"/>
                <w:szCs w:val="20"/>
              </w:rPr>
              <w:t>_B</w:t>
            </w:r>
            <w:r>
              <w:rPr>
                <w:rFonts w:eastAsia="細明體" w:hint="eastAsia"/>
                <w:sz w:val="20"/>
                <w:szCs w:val="20"/>
              </w:rPr>
              <w:t>0</w:t>
            </w:r>
            <w:r w:rsidR="00F20755" w:rsidRPr="00701852">
              <w:rPr>
                <w:rFonts w:eastAsia="細明體"/>
                <w:sz w:val="20"/>
                <w:szCs w:val="20"/>
              </w:rPr>
              <w:t>01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BC3B68">
              <w:rPr>
                <w:rFonts w:eastAsia="細明體" w:hint="eastAsia"/>
                <w:sz w:val="20"/>
                <w:szCs w:val="20"/>
              </w:rPr>
              <w:t>經手人解除</w:t>
            </w:r>
            <w:r w:rsidRPr="00BC3B68">
              <w:rPr>
                <w:rFonts w:eastAsia="細明體" w:hint="eastAsia"/>
                <w:sz w:val="20"/>
                <w:szCs w:val="20"/>
              </w:rPr>
              <w:t>&amp;</w:t>
            </w:r>
            <w:r w:rsidRPr="00BC3B68">
              <w:rPr>
                <w:rFonts w:eastAsia="細明體" w:hint="eastAsia"/>
                <w:sz w:val="20"/>
                <w:szCs w:val="20"/>
              </w:rPr>
              <w:t>短期出險率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理調科人員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20755" w:rsidTr="0028445C">
        <w:tc>
          <w:tcPr>
            <w:tcW w:w="1440" w:type="dxa"/>
          </w:tcPr>
          <w:p w:rsidR="00F20755" w:rsidRPr="00266B0D" w:rsidRDefault="00F20755" w:rsidP="0028445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7B7123" w:rsidRDefault="007B7123" w:rsidP="007B7123">
      <w:pPr>
        <w:pStyle w:val="Tabletext"/>
        <w:keepLines w:val="0"/>
        <w:spacing w:after="0" w:line="240" w:lineRule="auto"/>
        <w:ind w:left="425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435BF7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8157" w:dyaOrig="3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168.75pt" o:ole="">
            <v:imagedata r:id="rId8" o:title=""/>
          </v:shape>
          <o:OLEObject Type="Embed" ProgID="Visio.Drawing.11" ShapeID="_x0000_i1025" DrawAspect="Content" ObjectID="_1657346398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F20755" w:rsidTr="0028445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F20755" w:rsidRPr="00B41138" w:rsidRDefault="00CF5356" w:rsidP="0028445C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壽險經手人</w:t>
            </w:r>
            <w:r w:rsidR="00F20755" w:rsidRPr="00B41138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檔</w:t>
            </w:r>
          </w:p>
        </w:tc>
        <w:tc>
          <w:tcPr>
            <w:tcW w:w="2835" w:type="dxa"/>
          </w:tcPr>
          <w:p w:rsidR="00F20755" w:rsidRPr="002057B2" w:rsidRDefault="00F20755" w:rsidP="001850C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1850CE">
              <w:rPr>
                <w:rFonts w:ascii="細明體" w:eastAsia="細明體" w:hAnsi="細明體" w:hint="eastAsia"/>
                <w:sz w:val="20"/>
                <w:szCs w:val="20"/>
              </w:rPr>
              <w:t>P0000</w:t>
            </w:r>
          </w:p>
        </w:tc>
        <w:tc>
          <w:tcPr>
            <w:tcW w:w="799" w:type="dxa"/>
          </w:tcPr>
          <w:p w:rsidR="00F20755" w:rsidRDefault="00315147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315147" w:rsidRPr="00B41138" w:rsidRDefault="00315147" w:rsidP="00A4518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主約投保紀錄</w:t>
            </w:r>
          </w:p>
        </w:tc>
        <w:tc>
          <w:tcPr>
            <w:tcW w:w="2835" w:type="dxa"/>
          </w:tcPr>
          <w:p w:rsidR="00315147" w:rsidRDefault="00315147" w:rsidP="00B2366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B0001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884" w:type="dxa"/>
          </w:tcPr>
          <w:p w:rsidR="00315147" w:rsidRPr="00B41138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附約投保紀錄</w:t>
            </w:r>
          </w:p>
        </w:tc>
        <w:tc>
          <w:tcPr>
            <w:tcW w:w="2835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B0001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醫療合併紀錄檔</w:t>
            </w:r>
          </w:p>
        </w:tc>
        <w:tc>
          <w:tcPr>
            <w:tcW w:w="2835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8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解除紀錄檔_舊主檔</w:t>
            </w:r>
          </w:p>
        </w:tc>
        <w:tc>
          <w:tcPr>
            <w:tcW w:w="2835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9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15147" w:rsidRDefault="00315147" w:rsidP="00CD5C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解除契約受理檔</w:t>
            </w:r>
          </w:p>
        </w:tc>
        <w:tc>
          <w:tcPr>
            <w:tcW w:w="2835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K001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紀錄檔</w:t>
            </w:r>
          </w:p>
        </w:tc>
        <w:tc>
          <w:tcPr>
            <w:tcW w:w="2835" w:type="dxa"/>
          </w:tcPr>
          <w:p w:rsidR="00315147" w:rsidRDefault="00315147" w:rsidP="00F1231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1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15147">
              <w:rPr>
                <w:rFonts w:ascii="細明體" w:eastAsia="細明體" w:hAnsi="細明體" w:hint="eastAsia"/>
                <w:sz w:val="20"/>
                <w:szCs w:val="20"/>
              </w:rPr>
              <w:t>經手人招攬明細檔</w:t>
            </w:r>
          </w:p>
        </w:tc>
        <w:tc>
          <w:tcPr>
            <w:tcW w:w="2835" w:type="dxa"/>
          </w:tcPr>
          <w:p w:rsidR="00315147" w:rsidRDefault="0031514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A64AA">
              <w:rPr>
                <w:rFonts w:ascii="細明體" w:eastAsia="細明體" w:hAnsi="細明體" w:hint="eastAsia"/>
                <w:sz w:val="20"/>
                <w:szCs w:val="20"/>
              </w:rPr>
              <w:t>DTAAVH01_DTL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315147" w:rsidRPr="00E60524" w:rsidRDefault="00315147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642EA7" w:rsidP="00F2075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D</w:t>
            </w:r>
            <w:r w:rsidR="00F20755">
              <w:rPr>
                <w:rFonts w:ascii="細明體" w:eastAsia="細明體" w:hAnsi="細明體" w:hint="eastAsia"/>
                <w:sz w:val="20"/>
                <w:szCs w:val="20"/>
              </w:rPr>
              <w:t>V</w:t>
            </w:r>
            <w:r w:rsidR="003B6DD3"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F20755" w:rsidRDefault="003B6DD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85E1C" w:rsidTr="0028445C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6396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整批或當</w:t>
            </w:r>
            <w:r w:rsidR="00263962"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3A4311" w:rsidRDefault="003A4311" w:rsidP="00263962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-</w:t>
            </w:r>
            <w:r>
              <w:rPr>
                <w:rFonts w:hint="eastAsia"/>
                <w:sz w:val="20"/>
                <w:szCs w:val="20"/>
              </w:rPr>
              <w:t>每日寫入新契約成立件</w:t>
            </w:r>
          </w:p>
          <w:p w:rsidR="00F85E1C" w:rsidRPr="00701852" w:rsidRDefault="00263962" w:rsidP="00A55B5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</w:t>
            </w:r>
            <w:r w:rsidR="00F85E1C" w:rsidRPr="00701852">
              <w:rPr>
                <w:sz w:val="20"/>
                <w:szCs w:val="20"/>
              </w:rPr>
              <w:t>-</w:t>
            </w:r>
            <w:r w:rsidR="00F85E1C" w:rsidRPr="00701852">
              <w:rPr>
                <w:sz w:val="20"/>
                <w:szCs w:val="20"/>
              </w:rPr>
              <w:t>當</w:t>
            </w:r>
            <w:r>
              <w:rPr>
                <w:rFonts w:hint="eastAsia"/>
                <w:sz w:val="20"/>
                <w:szCs w:val="20"/>
              </w:rPr>
              <w:t>月</w:t>
            </w:r>
            <w:r w:rsidR="00A55B59">
              <w:rPr>
                <w:rFonts w:hint="eastAsia"/>
                <w:sz w:val="20"/>
                <w:szCs w:val="20"/>
              </w:rPr>
              <w:t xml:space="preserve"> </w:t>
            </w:r>
            <w:r w:rsidR="00F85E1C" w:rsidRPr="00701852">
              <w:rPr>
                <w:sz w:val="20"/>
                <w:szCs w:val="20"/>
              </w:rPr>
              <w:t>O.W.-</w:t>
            </w:r>
            <w:r w:rsidR="00F85E1C" w:rsidRPr="00701852">
              <w:rPr>
                <w:sz w:val="20"/>
                <w:szCs w:val="20"/>
              </w:rPr>
              <w:t>都視為整批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BE30F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F85E1C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執行步驟</w:t>
            </w: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DEFAULT ‘</w:t>
            </w:r>
            <w:r w:rsidR="00777495">
              <w:rPr>
                <w:rFonts w:hint="eastAsia"/>
                <w:sz w:val="20"/>
                <w:szCs w:val="20"/>
              </w:rPr>
              <w:t>0</w:t>
            </w:r>
            <w:r w:rsidRPr="00701852">
              <w:rPr>
                <w:sz w:val="20"/>
                <w:szCs w:val="20"/>
              </w:rPr>
              <w:t>’</w:t>
            </w:r>
            <w:r w:rsidR="001E3D54">
              <w:rPr>
                <w:rFonts w:hint="eastAsia"/>
                <w:sz w:val="20"/>
                <w:szCs w:val="20"/>
              </w:rPr>
              <w:t xml:space="preserve"> </w:t>
            </w:r>
            <w:r w:rsidR="001E3D54">
              <w:rPr>
                <w:sz w:val="20"/>
                <w:szCs w:val="20"/>
              </w:rPr>
              <w:t>‘’</w:t>
            </w:r>
          </w:p>
          <w:p w:rsidR="00E418F8" w:rsidRDefault="00F85E1C" w:rsidP="0028445C">
            <w:pPr>
              <w:rPr>
                <w:rFonts w:hint="eastAsia"/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1:</w:t>
            </w:r>
            <w:r w:rsidR="00E418F8" w:rsidRPr="00E418F8">
              <w:rPr>
                <w:sz w:val="20"/>
                <w:szCs w:val="20"/>
              </w:rPr>
              <w:t>產生</w:t>
            </w:r>
            <w:r w:rsidR="00E418F8" w:rsidRPr="00E418F8">
              <w:rPr>
                <w:rFonts w:hint="eastAsia"/>
                <w:sz w:val="20"/>
                <w:szCs w:val="20"/>
              </w:rPr>
              <w:t>招攬</w:t>
            </w:r>
            <w:r w:rsidR="00E418F8" w:rsidRPr="00E418F8">
              <w:rPr>
                <w:sz w:val="20"/>
                <w:szCs w:val="20"/>
              </w:rPr>
              <w:t>資料</w:t>
            </w:r>
          </w:p>
          <w:p w:rsidR="00593112" w:rsidRDefault="00593112" w:rsidP="0028445C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:</w:t>
            </w:r>
            <w:r>
              <w:rPr>
                <w:rFonts w:hint="eastAsia"/>
                <w:sz w:val="20"/>
                <w:szCs w:val="20"/>
              </w:rPr>
              <w:t>解除契約資料</w:t>
            </w:r>
          </w:p>
          <w:p w:rsidR="00593112" w:rsidRDefault="00593112" w:rsidP="0028445C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:</w:t>
            </w:r>
            <w:r>
              <w:rPr>
                <w:rFonts w:hint="eastAsia"/>
                <w:sz w:val="20"/>
                <w:szCs w:val="20"/>
              </w:rPr>
              <w:t>短期出險資料</w:t>
            </w:r>
          </w:p>
          <w:p w:rsidR="00F85E1C" w:rsidRPr="00701852" w:rsidRDefault="00593112" w:rsidP="0028445C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</w:t>
            </w:r>
            <w:r w:rsidR="00F85E1C">
              <w:rPr>
                <w:rFonts w:hint="eastAsia"/>
                <w:sz w:val="20"/>
                <w:szCs w:val="20"/>
              </w:rPr>
              <w:t>:</w:t>
            </w:r>
            <w:r w:rsidR="00E418F8" w:rsidRPr="00E418F8">
              <w:rPr>
                <w:rFonts w:hint="eastAsia"/>
                <w:sz w:val="20"/>
                <w:szCs w:val="20"/>
              </w:rPr>
              <w:t>各經手人統計</w:t>
            </w:r>
            <w:r w:rsidR="00E418F8" w:rsidRPr="00E418F8">
              <w:rPr>
                <w:sz w:val="20"/>
                <w:szCs w:val="20"/>
              </w:rPr>
              <w:t>資料</w:t>
            </w:r>
          </w:p>
        </w:tc>
      </w:tr>
      <w:tr w:rsidR="00BA2366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A2366" w:rsidRDefault="00BA2366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2880" w:type="dxa"/>
            <w:vAlign w:val="center"/>
          </w:tcPr>
          <w:p w:rsidR="00BA2366" w:rsidRPr="00701852" w:rsidRDefault="00BA2366" w:rsidP="0028445C">
            <w:pPr>
              <w:rPr>
                <w:sz w:val="20"/>
                <w:szCs w:val="20"/>
              </w:rPr>
            </w:pPr>
            <w:r w:rsidRPr="00BA2366">
              <w:rPr>
                <w:rFonts w:hint="eastAsia"/>
                <w:sz w:val="20"/>
                <w:szCs w:val="20"/>
              </w:rPr>
              <w:t>招攬起日</w:t>
            </w:r>
            <w:r w:rsidRPr="00BA2366">
              <w:rPr>
                <w:rFonts w:hint="eastAsia"/>
                <w:sz w:val="20"/>
                <w:szCs w:val="20"/>
              </w:rPr>
              <w:t>(</w:t>
            </w:r>
            <w:r w:rsidRPr="00BA2366">
              <w:rPr>
                <w:rFonts w:hint="eastAsia"/>
                <w:sz w:val="20"/>
                <w:szCs w:val="20"/>
              </w:rPr>
              <w:t>含</w:t>
            </w:r>
            <w:r w:rsidRPr="00BA2366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3465" w:type="dxa"/>
            <w:vAlign w:val="bottom"/>
          </w:tcPr>
          <w:p w:rsidR="00BA2366" w:rsidRPr="00701852" w:rsidRDefault="00BA2366" w:rsidP="00F64019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BA2366" w:rsidRPr="00701852" w:rsidRDefault="00BA2366" w:rsidP="0028445C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不傳</w:t>
            </w:r>
          </w:p>
        </w:tc>
      </w:tr>
      <w:tr w:rsidR="00BA2366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A2366" w:rsidRDefault="008F4B70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="00BA2366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BA2366" w:rsidRPr="00701852" w:rsidRDefault="00BA2366" w:rsidP="0028445C">
            <w:pPr>
              <w:rPr>
                <w:sz w:val="20"/>
                <w:szCs w:val="20"/>
              </w:rPr>
            </w:pPr>
            <w:r w:rsidRPr="00BA2366">
              <w:rPr>
                <w:rFonts w:hint="eastAsia"/>
                <w:sz w:val="20"/>
                <w:szCs w:val="20"/>
              </w:rPr>
              <w:t>招攬迄日</w:t>
            </w:r>
            <w:r w:rsidRPr="00BA2366">
              <w:rPr>
                <w:rFonts w:hint="eastAsia"/>
                <w:sz w:val="20"/>
                <w:szCs w:val="20"/>
              </w:rPr>
              <w:t>(</w:t>
            </w:r>
            <w:r w:rsidRPr="00BA2366">
              <w:rPr>
                <w:rFonts w:hint="eastAsia"/>
                <w:sz w:val="20"/>
                <w:szCs w:val="20"/>
              </w:rPr>
              <w:t>含</w:t>
            </w:r>
            <w:r w:rsidRPr="00BA2366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3465" w:type="dxa"/>
            <w:vAlign w:val="bottom"/>
          </w:tcPr>
          <w:p w:rsidR="00BA2366" w:rsidRPr="00701852" w:rsidRDefault="00BA2366" w:rsidP="00F64019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BA2366" w:rsidRPr="00701852" w:rsidRDefault="00BA2366" w:rsidP="0028445C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不傳</w:t>
            </w:r>
          </w:p>
        </w:tc>
      </w:tr>
    </w:tbl>
    <w:p w:rsidR="007B6077" w:rsidRPr="00733893" w:rsidRDefault="00733893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  <w:r w:rsidRPr="00733893">
        <w:rPr>
          <w:rFonts w:hint="eastAsia"/>
          <w:b/>
          <w:color w:val="0070C0"/>
          <w:kern w:val="2"/>
          <w:sz w:val="24"/>
          <w:szCs w:val="24"/>
          <w:lang w:eastAsia="zh-TW"/>
        </w:rPr>
        <w:t>註：每日寫入新契約成立件，每月將明細統計後產出</w:t>
      </w: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Pr="00701852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E92106" w:rsidRDefault="00E92106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抽取日期：</w:t>
      </w:r>
      <w:r>
        <w:rPr>
          <w:rFonts w:eastAsia="細明體" w:hint="eastAsia"/>
          <w:kern w:val="2"/>
          <w:szCs w:val="24"/>
          <w:lang w:eastAsia="zh-TW"/>
        </w:rPr>
        <w:t>(</w:t>
      </w:r>
      <w:r w:rsidR="00BF0FB8">
        <w:rPr>
          <w:rFonts w:eastAsia="細明體" w:hint="eastAsia"/>
          <w:kern w:val="2"/>
          <w:szCs w:val="24"/>
          <w:lang w:eastAsia="zh-TW"/>
        </w:rPr>
        <w:t>預設為近五年契約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BB4C7A" w:rsidRPr="00D80EAE" w:rsidRDefault="00BB4C7A" w:rsidP="00E9210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lang w:eastAsia="zh-TW"/>
        </w:rPr>
        <w:t>整批或當</w:t>
      </w:r>
      <w:r>
        <w:rPr>
          <w:rFonts w:hint="eastAsia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 w:rsidR="006541E0">
        <w:rPr>
          <w:rFonts w:hint="eastAsia"/>
          <w:lang w:eastAsia="zh-TW"/>
        </w:rPr>
        <w:t>D</w:t>
      </w:r>
      <w:r>
        <w:rPr>
          <w:lang w:eastAsia="zh-TW"/>
        </w:rPr>
        <w:t>’</w:t>
      </w:r>
      <w:r>
        <w:rPr>
          <w:rFonts w:hint="eastAsia"/>
          <w:lang w:eastAsia="zh-TW"/>
        </w:rPr>
        <w:t xml:space="preserve"> (</w:t>
      </w:r>
      <w:r>
        <w:rPr>
          <w:rFonts w:hint="eastAsia"/>
          <w:lang w:eastAsia="zh-TW"/>
        </w:rPr>
        <w:t>只撈前一個月的資料</w:t>
      </w:r>
      <w:r>
        <w:rPr>
          <w:rFonts w:hint="eastAsia"/>
          <w:lang w:eastAsia="zh-TW"/>
        </w:rPr>
        <w:t>)</w:t>
      </w:r>
    </w:p>
    <w:p w:rsidR="00D80EAE" w:rsidRDefault="00D80EAE" w:rsidP="00D80EAE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招攬起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 xml:space="preserve">) = </w:t>
      </w:r>
      <w:r w:rsidR="006541E0">
        <w:rPr>
          <w:rFonts w:eastAsia="細明體" w:hint="eastAsia"/>
          <w:kern w:val="2"/>
          <w:szCs w:val="24"/>
          <w:lang w:eastAsia="zh-TW"/>
        </w:rPr>
        <w:t>關機日</w:t>
      </w:r>
    </w:p>
    <w:p w:rsidR="00D80EAE" w:rsidRDefault="00D80EAE" w:rsidP="00D80EAE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招攬迄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>) =</w:t>
      </w:r>
      <w:r w:rsidR="00407C11">
        <w:rPr>
          <w:rFonts w:eastAsia="細明體" w:hint="eastAsia"/>
          <w:kern w:val="2"/>
          <w:szCs w:val="24"/>
          <w:lang w:eastAsia="zh-TW"/>
        </w:rPr>
        <w:t xml:space="preserve"> </w:t>
      </w:r>
      <w:r w:rsidR="006541E0">
        <w:rPr>
          <w:rFonts w:eastAsia="細明體" w:hint="eastAsia"/>
          <w:kern w:val="2"/>
          <w:szCs w:val="24"/>
          <w:lang w:eastAsia="zh-TW"/>
        </w:rPr>
        <w:t>關機日</w:t>
      </w:r>
    </w:p>
    <w:p w:rsidR="008F4B70" w:rsidRPr="008F4B70" w:rsidRDefault="008F4B70" w:rsidP="00290BF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IF</w:t>
      </w:r>
      <w:r w:rsidRPr="00BA2366">
        <w:rPr>
          <w:rFonts w:hint="eastAsia"/>
          <w:kern w:val="2"/>
          <w:lang w:eastAsia="zh-TW"/>
        </w:rPr>
        <w:t>招攬起日</w:t>
      </w:r>
      <w:r w:rsidRPr="00BA2366">
        <w:rPr>
          <w:rFonts w:hint="eastAsia"/>
          <w:kern w:val="2"/>
          <w:lang w:eastAsia="zh-TW"/>
        </w:rPr>
        <w:t>(</w:t>
      </w:r>
      <w:r w:rsidRPr="00BA2366">
        <w:rPr>
          <w:rFonts w:hint="eastAsia"/>
          <w:kern w:val="2"/>
          <w:lang w:eastAsia="zh-TW"/>
        </w:rPr>
        <w:t>含</w:t>
      </w:r>
      <w:r w:rsidRPr="00BA2366">
        <w:rPr>
          <w:rFonts w:hint="eastAsia"/>
          <w:kern w:val="2"/>
          <w:lang w:eastAsia="zh-TW"/>
        </w:rPr>
        <w:t>)</w:t>
      </w:r>
      <w:r>
        <w:rPr>
          <w:rFonts w:hint="eastAsia"/>
          <w:kern w:val="2"/>
          <w:lang w:eastAsia="zh-TW"/>
        </w:rPr>
        <w:t xml:space="preserve"> OR</w:t>
      </w:r>
      <w:r w:rsidRPr="00BA2366">
        <w:rPr>
          <w:rFonts w:hint="eastAsia"/>
          <w:kern w:val="2"/>
          <w:lang w:eastAsia="zh-TW"/>
        </w:rPr>
        <w:t>招攬迄日</w:t>
      </w:r>
      <w:r w:rsidRPr="00BA2366">
        <w:rPr>
          <w:rFonts w:hint="eastAsia"/>
          <w:kern w:val="2"/>
          <w:lang w:eastAsia="zh-TW"/>
        </w:rPr>
        <w:t>(</w:t>
      </w:r>
      <w:r w:rsidRPr="00BA2366">
        <w:rPr>
          <w:rFonts w:hint="eastAsia"/>
          <w:kern w:val="2"/>
          <w:lang w:eastAsia="zh-TW"/>
        </w:rPr>
        <w:t>含</w:t>
      </w:r>
      <w:r w:rsidRPr="00BA2366">
        <w:rPr>
          <w:rFonts w:hint="eastAsia"/>
          <w:kern w:val="2"/>
          <w:lang w:eastAsia="zh-TW"/>
        </w:rPr>
        <w:t>)</w:t>
      </w:r>
      <w:r>
        <w:rPr>
          <w:rFonts w:hint="eastAsia"/>
          <w:kern w:val="2"/>
          <w:lang w:eastAsia="zh-TW"/>
        </w:rPr>
        <w:t xml:space="preserve"> </w:t>
      </w:r>
      <w:r>
        <w:rPr>
          <w:rFonts w:hint="eastAsia"/>
          <w:kern w:val="2"/>
          <w:lang w:eastAsia="zh-TW"/>
        </w:rPr>
        <w:t>有值</w:t>
      </w:r>
    </w:p>
    <w:p w:rsidR="008F4B70" w:rsidRDefault="008F4B70" w:rsidP="008F4B70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IF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BA2366">
        <w:rPr>
          <w:rFonts w:hint="eastAsia"/>
          <w:kern w:val="2"/>
          <w:lang w:eastAsia="zh-TW"/>
        </w:rPr>
        <w:t>招攬起日</w:t>
      </w:r>
      <w:r w:rsidRPr="00BA2366">
        <w:rPr>
          <w:rFonts w:hint="eastAsia"/>
          <w:kern w:val="2"/>
          <w:lang w:eastAsia="zh-TW"/>
        </w:rPr>
        <w:t>(</w:t>
      </w:r>
      <w:r w:rsidRPr="00BA2366">
        <w:rPr>
          <w:rFonts w:hint="eastAsia"/>
          <w:kern w:val="2"/>
          <w:lang w:eastAsia="zh-TW"/>
        </w:rPr>
        <w:t>含</w:t>
      </w:r>
      <w:r w:rsidRPr="00BA2366">
        <w:rPr>
          <w:rFonts w:hint="eastAsia"/>
          <w:kern w:val="2"/>
          <w:lang w:eastAsia="zh-TW"/>
        </w:rPr>
        <w:t>)</w:t>
      </w:r>
      <w:r>
        <w:rPr>
          <w:rFonts w:hint="eastAsia"/>
          <w:kern w:val="2"/>
          <w:lang w:eastAsia="zh-TW"/>
        </w:rPr>
        <w:t xml:space="preserve"> </w:t>
      </w:r>
      <w:r>
        <w:rPr>
          <w:rFonts w:hint="eastAsia"/>
          <w:kern w:val="2"/>
          <w:lang w:eastAsia="zh-TW"/>
        </w:rPr>
        <w:t>有值</w:t>
      </w:r>
    </w:p>
    <w:p w:rsidR="008F4B70" w:rsidRDefault="008F4B70" w:rsidP="008F4B7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招攬起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>) =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 w:rsidRPr="008F4B70"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招攬起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 xml:space="preserve">) </w:t>
      </w:r>
    </w:p>
    <w:p w:rsidR="008F4B70" w:rsidRDefault="008F4B70" w:rsidP="008F4B70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IF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BA2366">
        <w:rPr>
          <w:rFonts w:hint="eastAsia"/>
          <w:kern w:val="2"/>
          <w:lang w:eastAsia="zh-TW"/>
        </w:rPr>
        <w:t>招攬迄日</w:t>
      </w:r>
      <w:r w:rsidRPr="00BA2366">
        <w:rPr>
          <w:rFonts w:hint="eastAsia"/>
          <w:kern w:val="2"/>
          <w:lang w:eastAsia="zh-TW"/>
        </w:rPr>
        <w:t>(</w:t>
      </w:r>
      <w:r w:rsidRPr="00BA2366">
        <w:rPr>
          <w:rFonts w:hint="eastAsia"/>
          <w:kern w:val="2"/>
          <w:lang w:eastAsia="zh-TW"/>
        </w:rPr>
        <w:t>含</w:t>
      </w:r>
      <w:r w:rsidRPr="00BA2366">
        <w:rPr>
          <w:rFonts w:hint="eastAsia"/>
          <w:kern w:val="2"/>
          <w:lang w:eastAsia="zh-TW"/>
        </w:rPr>
        <w:t>)</w:t>
      </w:r>
      <w:r>
        <w:rPr>
          <w:rFonts w:hint="eastAsia"/>
          <w:kern w:val="2"/>
          <w:lang w:eastAsia="zh-TW"/>
        </w:rPr>
        <w:t xml:space="preserve"> </w:t>
      </w:r>
      <w:r>
        <w:rPr>
          <w:rFonts w:hint="eastAsia"/>
          <w:kern w:val="2"/>
          <w:lang w:eastAsia="zh-TW"/>
        </w:rPr>
        <w:t>有值</w:t>
      </w:r>
    </w:p>
    <w:p w:rsidR="008F4B70" w:rsidRDefault="008F4B70" w:rsidP="008F4B7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招攬</w:t>
      </w:r>
      <w:r w:rsidRPr="00BA2366">
        <w:rPr>
          <w:rFonts w:hint="eastAsia"/>
          <w:kern w:val="2"/>
          <w:lang w:eastAsia="zh-TW"/>
        </w:rPr>
        <w:t>迄</w:t>
      </w:r>
      <w:r>
        <w:rPr>
          <w:rFonts w:eastAsia="細明體" w:hint="eastAsia"/>
          <w:kern w:val="2"/>
          <w:szCs w:val="24"/>
          <w:lang w:eastAsia="zh-TW"/>
        </w:rPr>
        <w:t>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>) =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 w:rsidRPr="008F4B70"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招攬</w:t>
      </w:r>
      <w:r w:rsidRPr="00BA2366">
        <w:rPr>
          <w:rFonts w:hint="eastAsia"/>
          <w:kern w:val="2"/>
          <w:lang w:eastAsia="zh-TW"/>
        </w:rPr>
        <w:t>迄</w:t>
      </w:r>
      <w:r>
        <w:rPr>
          <w:rFonts w:eastAsia="細明體" w:hint="eastAsia"/>
          <w:kern w:val="2"/>
          <w:szCs w:val="24"/>
          <w:lang w:eastAsia="zh-TW"/>
        </w:rPr>
        <w:t>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290BF3" w:rsidRDefault="00290BF3" w:rsidP="00290BF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(</w:t>
      </w:r>
      <w:r w:rsidR="000E534E">
        <w:rPr>
          <w:rFonts w:eastAsia="細明體" w:hint="eastAsia"/>
          <w:kern w:val="2"/>
          <w:szCs w:val="24"/>
          <w:lang w:eastAsia="zh-TW"/>
        </w:rPr>
        <w:t>不指定</w:t>
      </w:r>
      <w:r>
        <w:rPr>
          <w:rFonts w:eastAsia="細明體" w:hint="eastAsia"/>
          <w:kern w:val="2"/>
          <w:szCs w:val="24"/>
          <w:lang w:eastAsia="zh-TW"/>
        </w:rPr>
        <w:t>就跑這個時間點近</w:t>
      </w:r>
      <w:r>
        <w:rPr>
          <w:rFonts w:eastAsia="細明體" w:hint="eastAsia"/>
          <w:kern w:val="2"/>
          <w:szCs w:val="24"/>
          <w:lang w:eastAsia="zh-TW"/>
        </w:rPr>
        <w:t>5</w:t>
      </w:r>
      <w:r>
        <w:rPr>
          <w:rFonts w:eastAsia="細明體" w:hint="eastAsia"/>
          <w:kern w:val="2"/>
          <w:szCs w:val="24"/>
          <w:lang w:eastAsia="zh-TW"/>
        </w:rPr>
        <w:t>年的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F70CCB" w:rsidRDefault="00F70CCB" w:rsidP="00F70CCB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招攬起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>) =</w:t>
      </w:r>
      <w:r w:rsidR="00590485">
        <w:rPr>
          <w:rFonts w:eastAsia="細明體" w:hint="eastAsia"/>
          <w:kern w:val="2"/>
          <w:szCs w:val="24"/>
          <w:lang w:eastAsia="zh-TW"/>
        </w:rPr>
        <w:t>關機日</w:t>
      </w:r>
      <w:r w:rsidR="00590485">
        <w:rPr>
          <w:rFonts w:eastAsia="細明體" w:hint="eastAsia"/>
          <w:kern w:val="2"/>
          <w:szCs w:val="24"/>
          <w:lang w:eastAsia="zh-TW"/>
        </w:rPr>
        <w:t>-5</w:t>
      </w:r>
      <w:r w:rsidR="00590485">
        <w:rPr>
          <w:rFonts w:eastAsia="細明體" w:hint="eastAsia"/>
          <w:kern w:val="2"/>
          <w:szCs w:val="24"/>
          <w:lang w:eastAsia="zh-TW"/>
        </w:rPr>
        <w:t>年</w:t>
      </w:r>
      <w:r w:rsidR="00DB3A60">
        <w:rPr>
          <w:rFonts w:eastAsia="細明體" w:hint="eastAsia"/>
          <w:kern w:val="2"/>
          <w:szCs w:val="24"/>
          <w:lang w:eastAsia="zh-TW"/>
        </w:rPr>
        <w:t xml:space="preserve"> </w:t>
      </w:r>
      <w:r w:rsidR="00590485">
        <w:rPr>
          <w:rFonts w:eastAsia="細明體" w:hint="eastAsia"/>
          <w:kern w:val="2"/>
          <w:szCs w:val="24"/>
          <w:lang w:eastAsia="zh-TW"/>
        </w:rPr>
        <w:t>的</w:t>
      </w:r>
      <w:r w:rsidR="00590485">
        <w:rPr>
          <w:rFonts w:eastAsia="細明體" w:hint="eastAsia"/>
          <w:kern w:val="2"/>
          <w:szCs w:val="24"/>
          <w:lang w:eastAsia="zh-TW"/>
        </w:rPr>
        <w:t>1</w:t>
      </w:r>
      <w:r w:rsidR="00590485">
        <w:rPr>
          <w:rFonts w:eastAsia="細明體" w:hint="eastAsia"/>
          <w:kern w:val="2"/>
          <w:szCs w:val="24"/>
          <w:lang w:eastAsia="zh-TW"/>
        </w:rPr>
        <w:t>號</w:t>
      </w:r>
    </w:p>
    <w:p w:rsidR="00F70CCB" w:rsidRDefault="00F70CCB" w:rsidP="00F70CCB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lastRenderedPageBreak/>
        <w:t>招攬迄日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含</w:t>
      </w:r>
      <w:r>
        <w:rPr>
          <w:rFonts w:eastAsia="細明體" w:hint="eastAsia"/>
          <w:kern w:val="2"/>
          <w:szCs w:val="24"/>
          <w:lang w:eastAsia="zh-TW"/>
        </w:rPr>
        <w:t>) =</w:t>
      </w:r>
      <w:r w:rsidR="003A64C7">
        <w:rPr>
          <w:rFonts w:eastAsia="細明體" w:hint="eastAsia"/>
          <w:kern w:val="2"/>
          <w:szCs w:val="24"/>
          <w:lang w:eastAsia="zh-TW"/>
        </w:rPr>
        <w:t xml:space="preserve"> </w:t>
      </w:r>
      <w:r w:rsidR="003A64C7">
        <w:rPr>
          <w:rFonts w:eastAsia="細明體" w:hint="eastAsia"/>
          <w:kern w:val="2"/>
          <w:szCs w:val="24"/>
          <w:lang w:eastAsia="zh-TW"/>
        </w:rPr>
        <w:t>關機日</w:t>
      </w:r>
      <w:r>
        <w:rPr>
          <w:rFonts w:eastAsia="細明體" w:hint="eastAsia"/>
          <w:kern w:val="2"/>
          <w:szCs w:val="24"/>
          <w:lang w:eastAsia="zh-TW"/>
        </w:rPr>
        <w:t>- 1</w:t>
      </w:r>
      <w:r>
        <w:rPr>
          <w:rFonts w:eastAsia="細明體" w:hint="eastAsia"/>
          <w:kern w:val="2"/>
          <w:szCs w:val="24"/>
          <w:lang w:eastAsia="zh-TW"/>
        </w:rPr>
        <w:t>個月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的最後一天</w:t>
      </w:r>
    </w:p>
    <w:p w:rsidR="005027D9" w:rsidRPr="00701852" w:rsidRDefault="005027D9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清檔：</w:t>
      </w:r>
      <w:r w:rsidR="003A6620" w:rsidRPr="00701852">
        <w:rPr>
          <w:rFonts w:eastAsia="細明體"/>
          <w:kern w:val="2"/>
          <w:szCs w:val="24"/>
          <w:lang w:eastAsia="zh-TW"/>
        </w:rPr>
        <w:t>(</w:t>
      </w:r>
      <w:r w:rsidR="00B66EE7">
        <w:rPr>
          <w:rFonts w:eastAsia="細明體" w:hint="eastAsia"/>
          <w:kern w:val="2"/>
          <w:szCs w:val="24"/>
          <w:lang w:eastAsia="zh-TW"/>
        </w:rPr>
        <w:t>當日件清新契約當日成立件，其他全清</w:t>
      </w:r>
      <w:r w:rsidR="003A6620" w:rsidRPr="00701852">
        <w:rPr>
          <w:rFonts w:eastAsia="細明體"/>
          <w:kern w:val="2"/>
          <w:szCs w:val="24"/>
          <w:lang w:eastAsia="zh-TW"/>
        </w:rPr>
        <w:t>)</w:t>
      </w:r>
    </w:p>
    <w:p w:rsidR="007A3B3F" w:rsidRDefault="007A3B3F" w:rsidP="000A348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0A348E">
        <w:rPr>
          <w:rFonts w:eastAsia="細明體"/>
          <w:kern w:val="2"/>
          <w:szCs w:val="24"/>
          <w:lang w:eastAsia="zh-TW"/>
        </w:rPr>
        <w:t>整批或當</w:t>
      </w:r>
      <w:r w:rsidRPr="000A348E"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CF61A6" w:rsidRDefault="00CF61A6" w:rsidP="007A3B3F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H01</w:t>
      </w:r>
      <w:r w:rsidR="00D54802">
        <w:rPr>
          <w:rFonts w:eastAsia="細明體" w:hint="eastAsia"/>
          <w:kern w:val="2"/>
          <w:szCs w:val="24"/>
          <w:lang w:eastAsia="zh-TW"/>
        </w:rPr>
        <w:t>_DTL</w:t>
      </w:r>
    </w:p>
    <w:p w:rsidR="0005760F" w:rsidRDefault="00CF61A6" w:rsidP="000A348E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 w:rsidRPr="007A3B3F">
        <w:rPr>
          <w:rFonts w:eastAsia="細明體" w:hint="eastAsia"/>
          <w:kern w:val="2"/>
          <w:szCs w:val="24"/>
          <w:lang w:eastAsia="zh-TW"/>
        </w:rPr>
        <w:t>WHERE</w:t>
      </w:r>
    </w:p>
    <w:p w:rsidR="00782BC4" w:rsidRDefault="00782BC4" w:rsidP="00782BC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保單號碼</w:t>
      </w:r>
      <w:r>
        <w:rPr>
          <w:rFonts w:eastAsia="細明體" w:hint="eastAsia"/>
          <w:kern w:val="2"/>
          <w:szCs w:val="24"/>
          <w:lang w:eastAsia="zh-TW"/>
        </w:rPr>
        <w:t xml:space="preserve"> IN</w:t>
      </w:r>
    </w:p>
    <w:p w:rsidR="00782BC4" w:rsidRDefault="00782BC4" w:rsidP="00782BC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TA101</w:t>
      </w:r>
      <w:r w:rsidRPr="009E0380">
        <w:rPr>
          <w:rFonts w:eastAsia="細明體"/>
          <w:kern w:val="2"/>
          <w:szCs w:val="24"/>
          <w:lang w:eastAsia="zh-TW"/>
        </w:rPr>
        <w:t>_CONTRACT</w:t>
      </w:r>
    </w:p>
    <w:p w:rsidR="00782BC4" w:rsidRPr="007A3B3F" w:rsidRDefault="00782BC4" w:rsidP="00782BC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D54802" w:rsidRPr="00D54802" w:rsidRDefault="00D54802" w:rsidP="00782B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成立日期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>
        <w:rPr>
          <w:rFonts w:eastAsia="細明體" w:hint="eastAsia"/>
          <w:kern w:val="2"/>
          <w:szCs w:val="24"/>
          <w:lang w:eastAsia="zh-TW"/>
        </w:rPr>
        <w:t>關機日</w:t>
      </w:r>
    </w:p>
    <w:p w:rsidR="00DA20B8" w:rsidRDefault="00DA20B8" w:rsidP="00DA20B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</w:t>
      </w:r>
    </w:p>
    <w:p w:rsidR="00DA20B8" w:rsidRDefault="00DA20B8" w:rsidP="00DA20B8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H01_DTL</w:t>
      </w:r>
    </w:p>
    <w:p w:rsidR="00105641" w:rsidRPr="00701852" w:rsidRDefault="001D68CB" w:rsidP="0054701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產生</w:t>
      </w:r>
      <w:r w:rsidR="00952F87">
        <w:rPr>
          <w:rFonts w:eastAsia="細明體" w:hint="eastAsia"/>
          <w:kern w:val="2"/>
          <w:szCs w:val="24"/>
          <w:lang w:eastAsia="zh-TW"/>
        </w:rPr>
        <w:t>招攬</w:t>
      </w:r>
      <w:r w:rsidR="000814EE" w:rsidRPr="00701852">
        <w:rPr>
          <w:rFonts w:eastAsia="細明體"/>
          <w:kern w:val="2"/>
          <w:szCs w:val="24"/>
          <w:lang w:eastAsia="zh-TW"/>
        </w:rPr>
        <w:t>資料</w:t>
      </w:r>
      <w:r w:rsidR="00AF145B" w:rsidRPr="00701852">
        <w:rPr>
          <w:rFonts w:eastAsia="細明體"/>
          <w:kern w:val="2"/>
          <w:szCs w:val="24"/>
          <w:lang w:eastAsia="zh-TW"/>
        </w:rPr>
        <w:t>：</w:t>
      </w:r>
      <w:r w:rsidRPr="00701852">
        <w:rPr>
          <w:rFonts w:eastAsia="細明體"/>
          <w:kern w:val="2"/>
          <w:szCs w:val="24"/>
          <w:lang w:eastAsia="zh-TW"/>
        </w:rPr>
        <w:t>(</w:t>
      </w:r>
      <w:r w:rsidRPr="00701852">
        <w:rPr>
          <w:rFonts w:eastAsia="細明體"/>
          <w:kern w:val="2"/>
          <w:szCs w:val="24"/>
          <w:lang w:eastAsia="zh-TW"/>
        </w:rPr>
        <w:t>獨立為一個</w:t>
      </w:r>
      <w:r w:rsidRPr="00701852">
        <w:rPr>
          <w:rFonts w:eastAsia="細明體"/>
          <w:kern w:val="2"/>
          <w:szCs w:val="24"/>
          <w:lang w:eastAsia="zh-TW"/>
        </w:rPr>
        <w:t>METHOD)</w:t>
      </w:r>
    </w:p>
    <w:p w:rsidR="007811CC" w:rsidRPr="00701852" w:rsidRDefault="007811CC" w:rsidP="00B04D1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</w:t>
      </w:r>
      <w:r w:rsidR="00C50CB7" w:rsidRPr="00701852">
        <w:rPr>
          <w:rFonts w:eastAsia="細明體"/>
          <w:kern w:val="2"/>
          <w:szCs w:val="24"/>
          <w:lang w:eastAsia="zh-TW"/>
        </w:rPr>
        <w:t>= ‘</w:t>
      </w:r>
      <w:r w:rsidR="00B0425A">
        <w:rPr>
          <w:rFonts w:eastAsia="細明體" w:hint="eastAsia"/>
          <w:kern w:val="2"/>
          <w:szCs w:val="24"/>
          <w:lang w:eastAsia="zh-TW"/>
        </w:rPr>
        <w:t>0</w:t>
      </w:r>
      <w:r w:rsidR="00C50CB7" w:rsidRPr="00701852">
        <w:rPr>
          <w:rFonts w:eastAsia="細明體"/>
          <w:kern w:val="2"/>
          <w:szCs w:val="24"/>
          <w:lang w:eastAsia="zh-TW"/>
        </w:rPr>
        <w:t xml:space="preserve">’ </w:t>
      </w:r>
      <w:r w:rsidRPr="00701852">
        <w:rPr>
          <w:rFonts w:eastAsia="細明體"/>
          <w:kern w:val="2"/>
          <w:szCs w:val="24"/>
          <w:lang w:eastAsia="zh-TW"/>
        </w:rPr>
        <w:t xml:space="preserve"> OR ‘1’</w:t>
      </w:r>
      <w:r w:rsidR="001F170B">
        <w:rPr>
          <w:rFonts w:eastAsia="細明體" w:hint="eastAsia"/>
          <w:kern w:val="2"/>
          <w:szCs w:val="24"/>
          <w:lang w:eastAsia="zh-TW"/>
        </w:rPr>
        <w:t xml:space="preserve"> </w:t>
      </w:r>
      <w:r w:rsidR="001F170B">
        <w:rPr>
          <w:rFonts w:eastAsia="細明體"/>
          <w:kern w:val="2"/>
          <w:szCs w:val="24"/>
          <w:lang w:eastAsia="zh-TW"/>
        </w:rPr>
        <w:t>OR ‘</w:t>
      </w:r>
      <w:r w:rsidR="001F170B" w:rsidRPr="00701852">
        <w:rPr>
          <w:rFonts w:eastAsia="細明體"/>
          <w:kern w:val="2"/>
          <w:szCs w:val="24"/>
          <w:lang w:eastAsia="zh-TW"/>
        </w:rPr>
        <w:t>’</w:t>
      </w:r>
    </w:p>
    <w:p w:rsidR="00831A77" w:rsidRPr="002F53DA" w:rsidRDefault="00831A7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t>整批或當</w:t>
      </w:r>
      <w:r>
        <w:rPr>
          <w:rFonts w:hint="eastAsia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2F53DA" w:rsidRPr="002F53DA" w:rsidRDefault="002F53DA" w:rsidP="009E038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TA101</w:t>
      </w:r>
      <w:r w:rsidR="009E0380" w:rsidRPr="009E0380">
        <w:rPr>
          <w:rFonts w:eastAsia="細明體"/>
          <w:kern w:val="2"/>
          <w:szCs w:val="24"/>
          <w:lang w:eastAsia="zh-TW"/>
        </w:rPr>
        <w:t>_CONTRACT</w:t>
      </w:r>
      <w:r>
        <w:rPr>
          <w:rFonts w:eastAsia="細明體" w:hint="eastAsia"/>
          <w:kern w:val="2"/>
          <w:szCs w:val="24"/>
          <w:lang w:eastAsia="zh-TW"/>
        </w:rPr>
        <w:t xml:space="preserve"> A</w:t>
      </w:r>
    </w:p>
    <w:p w:rsidR="002F53DA" w:rsidRPr="00701852" w:rsidRDefault="002F53DA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INNER JOIN </w:t>
      </w:r>
      <w:r w:rsidRPr="00284EA7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P</w:t>
      </w:r>
      <w:r w:rsidRPr="00284EA7">
        <w:rPr>
          <w:kern w:val="2"/>
          <w:szCs w:val="24"/>
          <w:lang w:eastAsia="zh-TW"/>
        </w:rPr>
        <w:t>00</w:t>
      </w:r>
      <w:r>
        <w:rPr>
          <w:rFonts w:hint="eastAsia"/>
          <w:kern w:val="2"/>
          <w:szCs w:val="24"/>
          <w:lang w:eastAsia="zh-TW"/>
        </w:rPr>
        <w:t xml:space="preserve">00 </w:t>
      </w:r>
      <w:r w:rsidRPr="00701852">
        <w:rPr>
          <w:kern w:val="2"/>
          <w:szCs w:val="24"/>
          <w:lang w:eastAsia="zh-TW"/>
        </w:rPr>
        <w:t>B</w:t>
      </w:r>
    </w:p>
    <w:p w:rsidR="002F53DA" w:rsidRPr="00831A77" w:rsidRDefault="002F53DA" w:rsidP="002F53D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>
        <w:rPr>
          <w:rFonts w:hint="eastAsia"/>
          <w:kern w:val="2"/>
          <w:szCs w:val="24"/>
          <w:lang w:eastAsia="zh-TW"/>
        </w:rPr>
        <w:t>保單號碼</w:t>
      </w:r>
      <w:r w:rsidRPr="00701852">
        <w:rPr>
          <w:kern w:val="2"/>
          <w:szCs w:val="24"/>
          <w:lang w:eastAsia="zh-TW"/>
        </w:rPr>
        <w:t>= B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BC5072" w:rsidRDefault="00BC5072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NNER JOIN</w:t>
      </w:r>
      <w:r>
        <w:rPr>
          <w:rFonts w:hint="eastAsia"/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1</w:t>
      </w:r>
      <w:r>
        <w:rPr>
          <w:rFonts w:hint="eastAsia"/>
          <w:kern w:val="2"/>
          <w:szCs w:val="24"/>
          <w:lang w:eastAsia="zh-TW"/>
        </w:rPr>
        <w:t xml:space="preserve"> C</w:t>
      </w:r>
    </w:p>
    <w:p w:rsidR="00BC5072" w:rsidRDefault="00BC5072" w:rsidP="00BC507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>
        <w:rPr>
          <w:rFonts w:hint="eastAsia"/>
          <w:kern w:val="2"/>
          <w:szCs w:val="24"/>
          <w:lang w:eastAsia="zh-TW"/>
        </w:rPr>
        <w:t>保單號碼</w:t>
      </w:r>
      <w:r w:rsidRPr="00701852">
        <w:rPr>
          <w:kern w:val="2"/>
          <w:szCs w:val="24"/>
          <w:lang w:eastAsia="zh-TW"/>
        </w:rPr>
        <w:t xml:space="preserve">= </w:t>
      </w:r>
      <w:r>
        <w:rPr>
          <w:rFonts w:hint="eastAsia"/>
          <w:kern w:val="2"/>
          <w:szCs w:val="24"/>
          <w:lang w:eastAsia="zh-TW"/>
        </w:rPr>
        <w:t>C</w:t>
      </w:r>
      <w:r w:rsidRPr="00701852">
        <w:rPr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BC5072" w:rsidRDefault="00BC5072" w:rsidP="00BC507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LEFT JOIN DTAB0002 D</w:t>
      </w:r>
    </w:p>
    <w:p w:rsidR="00BC5072" w:rsidRDefault="00BC5072" w:rsidP="00BC507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>
        <w:rPr>
          <w:rFonts w:hint="eastAsia"/>
          <w:kern w:val="2"/>
          <w:szCs w:val="24"/>
          <w:lang w:eastAsia="zh-TW"/>
        </w:rPr>
        <w:t>保單號碼</w:t>
      </w:r>
      <w:r w:rsidRPr="00701852">
        <w:rPr>
          <w:kern w:val="2"/>
          <w:szCs w:val="24"/>
          <w:lang w:eastAsia="zh-TW"/>
        </w:rPr>
        <w:t xml:space="preserve">= </w:t>
      </w:r>
      <w:r>
        <w:rPr>
          <w:rFonts w:hint="eastAsia"/>
          <w:kern w:val="2"/>
          <w:szCs w:val="24"/>
          <w:lang w:eastAsia="zh-TW"/>
        </w:rPr>
        <w:t>D</w:t>
      </w:r>
      <w:r w:rsidRPr="00701852">
        <w:rPr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2F53DA" w:rsidRDefault="002F53DA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2F53DA" w:rsidRPr="002F53DA" w:rsidRDefault="002F53DA" w:rsidP="002F53D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成立日期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關機日</w:t>
      </w:r>
    </w:p>
    <w:p w:rsidR="00524C8C" w:rsidRPr="00524C8C" w:rsidRDefault="00524C8C" w:rsidP="00524C8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ORDER BY </w:t>
      </w:r>
      <w:r w:rsidRPr="00701852">
        <w:rPr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831A77" w:rsidRDefault="00831A7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(</w:t>
      </w:r>
      <w:r>
        <w:rPr>
          <w:rFonts w:eastAsia="細明體" w:hint="eastAsia"/>
          <w:kern w:val="2"/>
          <w:szCs w:val="24"/>
          <w:lang w:eastAsia="zh-TW"/>
        </w:rPr>
        <w:t>撈全部的案件</w:t>
      </w:r>
      <w:r w:rsidR="00806699">
        <w:rPr>
          <w:rFonts w:eastAsia="細明體" w:hint="eastAsia"/>
          <w:kern w:val="2"/>
          <w:szCs w:val="24"/>
          <w:lang w:eastAsia="zh-TW"/>
        </w:rPr>
        <w:t>，因為新契約目前只保留</w:t>
      </w:r>
      <w:r w:rsidR="00806699">
        <w:rPr>
          <w:rFonts w:eastAsia="細明體" w:hint="eastAsia"/>
          <w:kern w:val="2"/>
          <w:szCs w:val="24"/>
          <w:lang w:eastAsia="zh-TW"/>
        </w:rPr>
        <w:t>6</w:t>
      </w:r>
      <w:r w:rsidR="00806699">
        <w:rPr>
          <w:rFonts w:eastAsia="細明體" w:hint="eastAsia"/>
          <w:kern w:val="2"/>
          <w:szCs w:val="24"/>
          <w:lang w:eastAsia="zh-TW"/>
        </w:rPr>
        <w:t>個月的件，之後可能</w:t>
      </w:r>
      <w:r w:rsidR="00806699">
        <w:rPr>
          <w:rFonts w:eastAsia="細明體" w:hint="eastAsia"/>
          <w:kern w:val="2"/>
          <w:szCs w:val="24"/>
          <w:lang w:eastAsia="zh-TW"/>
        </w:rPr>
        <w:t>3</w:t>
      </w:r>
      <w:r w:rsidR="00806699">
        <w:rPr>
          <w:rFonts w:eastAsia="細明體" w:hint="eastAsia"/>
          <w:kern w:val="2"/>
          <w:szCs w:val="24"/>
          <w:lang w:eastAsia="zh-TW"/>
        </w:rPr>
        <w:t>個月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DB4D0B" w:rsidRPr="00701852" w:rsidRDefault="00DB4D0B" w:rsidP="00B04D1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READ </w:t>
      </w:r>
      <w:r w:rsidR="003D71E0" w:rsidRPr="00701852">
        <w:rPr>
          <w:kern w:val="2"/>
          <w:szCs w:val="24"/>
          <w:lang w:eastAsia="zh-TW"/>
        </w:rPr>
        <w:t>DTA</w:t>
      </w:r>
      <w:r w:rsidR="003D71E0">
        <w:rPr>
          <w:rFonts w:hint="eastAsia"/>
          <w:kern w:val="2"/>
          <w:szCs w:val="24"/>
          <w:lang w:eastAsia="zh-TW"/>
        </w:rPr>
        <w:t>B00</w:t>
      </w:r>
      <w:r w:rsidR="003D71E0" w:rsidRPr="00701852">
        <w:rPr>
          <w:kern w:val="2"/>
          <w:szCs w:val="24"/>
          <w:lang w:eastAsia="zh-TW"/>
        </w:rPr>
        <w:t xml:space="preserve">01 </w:t>
      </w:r>
      <w:r w:rsidRPr="00701852">
        <w:rPr>
          <w:kern w:val="2"/>
          <w:szCs w:val="24"/>
          <w:lang w:eastAsia="zh-TW"/>
        </w:rPr>
        <w:t>A</w:t>
      </w:r>
    </w:p>
    <w:p w:rsidR="00DB4D0B" w:rsidRPr="00701852" w:rsidRDefault="00DB4D0B" w:rsidP="00B04D1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INNER JOIN </w:t>
      </w:r>
      <w:r w:rsidR="003D71E0" w:rsidRPr="00284EA7">
        <w:rPr>
          <w:kern w:val="2"/>
          <w:szCs w:val="24"/>
          <w:lang w:eastAsia="zh-TW"/>
        </w:rPr>
        <w:t>DTA</w:t>
      </w:r>
      <w:r w:rsidR="003D71E0">
        <w:rPr>
          <w:rFonts w:hint="eastAsia"/>
          <w:kern w:val="2"/>
          <w:szCs w:val="24"/>
          <w:lang w:eastAsia="zh-TW"/>
        </w:rPr>
        <w:t>P</w:t>
      </w:r>
      <w:r w:rsidR="003D71E0" w:rsidRPr="00284EA7">
        <w:rPr>
          <w:kern w:val="2"/>
          <w:szCs w:val="24"/>
          <w:lang w:eastAsia="zh-TW"/>
        </w:rPr>
        <w:t>00</w:t>
      </w:r>
      <w:r w:rsidR="003D71E0">
        <w:rPr>
          <w:rFonts w:hint="eastAsia"/>
          <w:kern w:val="2"/>
          <w:szCs w:val="24"/>
          <w:lang w:eastAsia="zh-TW"/>
        </w:rPr>
        <w:t xml:space="preserve">00 </w:t>
      </w:r>
      <w:r w:rsidRPr="00701852">
        <w:rPr>
          <w:kern w:val="2"/>
          <w:szCs w:val="24"/>
          <w:lang w:eastAsia="zh-TW"/>
        </w:rPr>
        <w:t>B</w:t>
      </w:r>
    </w:p>
    <w:p w:rsidR="00DB4D0B" w:rsidRPr="00701852" w:rsidRDefault="00DB4D0B" w:rsidP="00B04D1D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 w:rsidR="00284EA7">
        <w:rPr>
          <w:rFonts w:hint="eastAsia"/>
          <w:kern w:val="2"/>
          <w:szCs w:val="24"/>
          <w:lang w:eastAsia="zh-TW"/>
        </w:rPr>
        <w:t>保單號碼</w:t>
      </w:r>
      <w:r w:rsidRPr="00701852">
        <w:rPr>
          <w:kern w:val="2"/>
          <w:szCs w:val="24"/>
          <w:lang w:eastAsia="zh-TW"/>
        </w:rPr>
        <w:t>= B.</w:t>
      </w:r>
      <w:r w:rsidR="00284EA7">
        <w:rPr>
          <w:rFonts w:hint="eastAsia"/>
          <w:kern w:val="2"/>
          <w:szCs w:val="24"/>
          <w:lang w:eastAsia="zh-TW"/>
        </w:rPr>
        <w:t>保單號碼</w:t>
      </w:r>
    </w:p>
    <w:p w:rsidR="008748E6" w:rsidRDefault="008748E6" w:rsidP="008748E6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LEFT JOIN DTAB0002 C</w:t>
      </w:r>
    </w:p>
    <w:p w:rsidR="008748E6" w:rsidRDefault="008748E6" w:rsidP="008748E6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>
        <w:rPr>
          <w:rFonts w:hint="eastAsia"/>
          <w:kern w:val="2"/>
          <w:szCs w:val="24"/>
          <w:lang w:eastAsia="zh-TW"/>
        </w:rPr>
        <w:t>保單號碼</w:t>
      </w:r>
      <w:r w:rsidRPr="00701852">
        <w:rPr>
          <w:kern w:val="2"/>
          <w:szCs w:val="24"/>
          <w:lang w:eastAsia="zh-TW"/>
        </w:rPr>
        <w:t xml:space="preserve">= </w:t>
      </w:r>
      <w:r>
        <w:rPr>
          <w:rFonts w:hint="eastAsia"/>
          <w:kern w:val="2"/>
          <w:szCs w:val="24"/>
          <w:lang w:eastAsia="zh-TW"/>
        </w:rPr>
        <w:t>C</w:t>
      </w:r>
      <w:r w:rsidRPr="00701852">
        <w:rPr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524C8C" w:rsidRDefault="00524C8C" w:rsidP="00524C8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ORDER BY </w:t>
      </w:r>
      <w:r w:rsidRPr="00701852">
        <w:rPr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F60083" w:rsidRPr="00701852" w:rsidRDefault="00F60083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730B1E" w:rsidRPr="00701852" w:rsidRDefault="00F60083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傳出錯誤訊息：</w:t>
      </w:r>
      <w:r w:rsidR="00EC78C3" w:rsidRPr="00701852">
        <w:rPr>
          <w:kern w:val="2"/>
          <w:szCs w:val="24"/>
          <w:lang w:eastAsia="zh-TW"/>
        </w:rPr>
        <w:t>’</w:t>
      </w:r>
      <w:r w:rsidR="00C52238" w:rsidRPr="00701852">
        <w:rPr>
          <w:rFonts w:eastAsia="細明體"/>
          <w:kern w:val="2"/>
          <w:szCs w:val="24"/>
          <w:lang w:eastAsia="zh-TW"/>
        </w:rPr>
        <w:t>異常投保動機</w:t>
      </w:r>
      <w:r w:rsidR="00186246" w:rsidRPr="00701852">
        <w:rPr>
          <w:kern w:val="2"/>
          <w:szCs w:val="24"/>
          <w:lang w:eastAsia="zh-TW"/>
        </w:rPr>
        <w:t>資料有誤，</w:t>
      </w:r>
      <w:r w:rsidR="00075C91" w:rsidRPr="00701852">
        <w:rPr>
          <w:kern w:val="2"/>
          <w:szCs w:val="24"/>
          <w:lang w:eastAsia="zh-TW"/>
        </w:rPr>
        <w:t>查</w:t>
      </w:r>
      <w:r w:rsidR="00D40657" w:rsidRPr="00701852">
        <w:rPr>
          <w:kern w:val="2"/>
          <w:szCs w:val="24"/>
          <w:lang w:eastAsia="zh-TW"/>
        </w:rPr>
        <w:t>無</w:t>
      </w:r>
      <w:r w:rsidR="00C52238" w:rsidRPr="00701852">
        <w:rPr>
          <w:rFonts w:eastAsia="細明體"/>
          <w:kern w:val="2"/>
          <w:szCs w:val="24"/>
          <w:lang w:eastAsia="zh-TW"/>
        </w:rPr>
        <w:t>異常投保動機</w:t>
      </w:r>
      <w:r w:rsidR="00075C91" w:rsidRPr="00701852">
        <w:rPr>
          <w:kern w:val="2"/>
          <w:szCs w:val="24"/>
          <w:lang w:eastAsia="zh-TW"/>
        </w:rPr>
        <w:t>資料</w:t>
      </w:r>
      <w:r w:rsidR="00EC78C3" w:rsidRPr="00701852">
        <w:rPr>
          <w:kern w:val="2"/>
          <w:szCs w:val="24"/>
          <w:lang w:eastAsia="zh-TW"/>
        </w:rPr>
        <w:t>’</w:t>
      </w:r>
    </w:p>
    <w:p w:rsidR="00800ADB" w:rsidRPr="00701852" w:rsidRDefault="00800ADB" w:rsidP="00800AD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800ADB" w:rsidRPr="00701852" w:rsidRDefault="00800ADB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保單</w:t>
      </w:r>
      <w:r w:rsidRPr="00701852">
        <w:rPr>
          <w:rFonts w:eastAsia="細明體"/>
          <w:kern w:val="2"/>
          <w:szCs w:val="24"/>
          <w:lang w:eastAsia="zh-TW"/>
        </w:rPr>
        <w:t>資料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800ADB" w:rsidRPr="00800ADB" w:rsidRDefault="00800ADB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437EC1" w:rsidRPr="00701852" w:rsidRDefault="00B66B0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shd w:val="pct15" w:color="auto" w:fill="FFFFFF"/>
          <w:lang w:eastAsia="zh-TW"/>
        </w:rPr>
        <w:t>逐筆</w:t>
      </w:r>
      <w:r w:rsidR="00775333" w:rsidRPr="00701852">
        <w:rPr>
          <w:kern w:val="2"/>
          <w:szCs w:val="24"/>
          <w:shd w:val="pct15" w:color="auto" w:fill="FFFFFF"/>
          <w:lang w:eastAsia="zh-TW"/>
        </w:rPr>
        <w:t>讀取</w:t>
      </w:r>
      <w:r w:rsidR="00E44F6B" w:rsidRPr="00E44F6B">
        <w:rPr>
          <w:rFonts w:hint="eastAsia"/>
          <w:kern w:val="2"/>
          <w:szCs w:val="24"/>
          <w:shd w:val="pct15" w:color="auto" w:fill="FFFFFF"/>
          <w:lang w:eastAsia="zh-TW"/>
        </w:rPr>
        <w:t>招攬</w:t>
      </w:r>
      <w:r w:rsidR="00E44F6B" w:rsidRPr="00E44F6B">
        <w:rPr>
          <w:kern w:val="2"/>
          <w:szCs w:val="24"/>
          <w:shd w:val="pct15" w:color="auto" w:fill="FFFFFF"/>
          <w:lang w:eastAsia="zh-TW"/>
        </w:rPr>
        <w:t>資料</w:t>
      </w:r>
      <w:r w:rsidR="00294112"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  <w:r w:rsidR="002A5AC9">
        <w:rPr>
          <w:rFonts w:eastAsia="細明體" w:hint="eastAsia"/>
          <w:kern w:val="2"/>
          <w:szCs w:val="24"/>
          <w:shd w:val="pct15" w:color="auto" w:fill="FFFFFF"/>
          <w:lang w:eastAsia="zh-TW"/>
        </w:rPr>
        <w:t>(</w:t>
      </w:r>
      <w:r w:rsidR="002A5AC9">
        <w:rPr>
          <w:rFonts w:eastAsia="細明體" w:hint="eastAsia"/>
          <w:kern w:val="2"/>
          <w:szCs w:val="24"/>
          <w:shd w:val="pct15" w:color="auto" w:fill="FFFFFF"/>
          <w:lang w:eastAsia="zh-TW"/>
        </w:rPr>
        <w:t>要同時檢核、寫入主附約資料</w:t>
      </w:r>
      <w:r w:rsidR="002A5AC9">
        <w:rPr>
          <w:rFonts w:eastAsia="細明體" w:hint="eastAsia"/>
          <w:kern w:val="2"/>
          <w:szCs w:val="24"/>
          <w:shd w:val="pct15" w:color="auto" w:fill="FFFFFF"/>
          <w:lang w:eastAsia="zh-TW"/>
        </w:rPr>
        <w:t>)</w:t>
      </w:r>
    </w:p>
    <w:p w:rsidR="00CD7985" w:rsidRPr="00CD7985" w:rsidRDefault="00941C6D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大批資料是否符合</w:t>
      </w:r>
      <w:r w:rsidR="00CD7985">
        <w:rPr>
          <w:rFonts w:hint="eastAsia"/>
          <w:kern w:val="2"/>
          <w:szCs w:val="24"/>
          <w:lang w:eastAsia="zh-TW"/>
        </w:rPr>
        <w:t>抽取期間</w:t>
      </w:r>
      <w:r w:rsidR="001864D8">
        <w:rPr>
          <w:rFonts w:hint="eastAsia"/>
          <w:kern w:val="2"/>
          <w:szCs w:val="24"/>
          <w:lang w:eastAsia="zh-TW"/>
        </w:rPr>
        <w:t>：</w:t>
      </w:r>
      <w:r w:rsidR="004B5A41">
        <w:rPr>
          <w:rFonts w:hint="eastAsia"/>
          <w:kern w:val="2"/>
          <w:szCs w:val="24"/>
          <w:lang w:eastAsia="zh-TW"/>
        </w:rPr>
        <w:t>(</w:t>
      </w:r>
      <w:r w:rsidR="004B5A41">
        <w:rPr>
          <w:rFonts w:hint="eastAsia"/>
          <w:kern w:val="2"/>
          <w:szCs w:val="24"/>
          <w:lang w:eastAsia="zh-TW"/>
        </w:rPr>
        <w:t>非當日件才需檢核</w:t>
      </w:r>
      <w:r w:rsidR="004B5A41">
        <w:rPr>
          <w:rFonts w:hint="eastAsia"/>
          <w:kern w:val="2"/>
          <w:szCs w:val="24"/>
          <w:lang w:eastAsia="zh-TW"/>
        </w:rPr>
        <w:t>)</w:t>
      </w:r>
    </w:p>
    <w:p w:rsidR="00DC63C6" w:rsidRDefault="00DC63C6" w:rsidP="001864D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lang w:eastAsia="zh-TW"/>
        </w:rPr>
        <w:t>整批或當</w:t>
      </w:r>
      <w:r>
        <w:rPr>
          <w:rFonts w:hint="eastAsia"/>
          <w:lang w:eastAsia="zh-TW"/>
        </w:rPr>
        <w:t>月</w:t>
      </w:r>
      <w:r>
        <w:rPr>
          <w:rFonts w:hint="eastAsia"/>
          <w:lang w:eastAsia="zh-TW"/>
        </w:rPr>
        <w:t xml:space="preserve"> &lt;&gt; 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  <w:r w:rsidR="00840E4D">
        <w:rPr>
          <w:rFonts w:hint="eastAsia"/>
          <w:lang w:eastAsia="zh-TW"/>
        </w:rPr>
        <w:t xml:space="preserve"> (</w:t>
      </w:r>
      <w:r w:rsidR="00840E4D">
        <w:rPr>
          <w:rFonts w:hint="eastAsia"/>
          <w:lang w:eastAsia="zh-TW"/>
        </w:rPr>
        <w:t>非當日件，撈特定區間</w:t>
      </w:r>
      <w:r w:rsidR="00840E4D">
        <w:rPr>
          <w:rFonts w:hint="eastAsia"/>
          <w:lang w:eastAsia="zh-TW"/>
        </w:rPr>
        <w:t>)</w:t>
      </w:r>
      <w:r w:rsidR="00D81BF6">
        <w:rPr>
          <w:rFonts w:hint="eastAsia"/>
          <w:lang w:eastAsia="zh-TW"/>
        </w:rPr>
        <w:t xml:space="preserve"> </w:t>
      </w:r>
      <w:r w:rsidR="00ED0D97">
        <w:rPr>
          <w:lang w:eastAsia="zh-TW"/>
        </w:rPr>
        <w:sym w:font="Wingdings" w:char="F0DF"/>
      </w:r>
      <w:r w:rsidR="00ED0D97" w:rsidRPr="00277DDA">
        <w:rPr>
          <w:rFonts w:hint="eastAsia"/>
          <w:b/>
          <w:color w:val="0070C0"/>
          <w:lang w:eastAsia="zh-TW"/>
        </w:rPr>
        <w:t>如果有資料異常，附約原始生效日在主約投保日前，則這筆的主約也會沒寫到</w:t>
      </w:r>
    </w:p>
    <w:p w:rsidR="00B810A0" w:rsidRPr="00701852" w:rsidRDefault="00B810A0" w:rsidP="00CC2AE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IF </w:t>
      </w:r>
      <w:r w:rsidR="00CD7985" w:rsidRPr="00701852">
        <w:rPr>
          <w:kern w:val="2"/>
          <w:szCs w:val="24"/>
          <w:lang w:eastAsia="zh-TW"/>
        </w:rPr>
        <w:t>DTA</w:t>
      </w:r>
      <w:r w:rsidR="00CD7985">
        <w:rPr>
          <w:rFonts w:hint="eastAsia"/>
          <w:kern w:val="2"/>
          <w:szCs w:val="24"/>
          <w:lang w:eastAsia="zh-TW"/>
        </w:rPr>
        <w:t>B00</w:t>
      </w:r>
      <w:r w:rsidR="00CD7985" w:rsidRPr="00701852">
        <w:rPr>
          <w:kern w:val="2"/>
          <w:szCs w:val="24"/>
          <w:lang w:eastAsia="zh-TW"/>
        </w:rPr>
        <w:t>01</w:t>
      </w:r>
      <w:r w:rsidR="000837B8">
        <w:rPr>
          <w:rFonts w:hint="eastAsia"/>
          <w:kern w:val="2"/>
          <w:szCs w:val="24"/>
          <w:lang w:eastAsia="zh-TW"/>
        </w:rPr>
        <w:t>.</w:t>
      </w:r>
      <w:r w:rsidR="009B7571">
        <w:rPr>
          <w:rFonts w:hint="eastAsia"/>
          <w:kern w:val="2"/>
          <w:szCs w:val="24"/>
          <w:lang w:eastAsia="zh-TW"/>
        </w:rPr>
        <w:t>投保日</w:t>
      </w:r>
      <w:r w:rsidR="009B7571">
        <w:rPr>
          <w:rFonts w:hint="eastAsia"/>
          <w:kern w:val="2"/>
          <w:szCs w:val="24"/>
          <w:lang w:eastAsia="zh-TW"/>
        </w:rPr>
        <w:t>&lt;</w:t>
      </w:r>
      <w:r w:rsidRPr="00701852">
        <w:rPr>
          <w:kern w:val="2"/>
          <w:szCs w:val="24"/>
          <w:lang w:eastAsia="zh-TW"/>
        </w:rPr>
        <w:t xml:space="preserve"> </w:t>
      </w:r>
      <w:r w:rsidR="009B7571">
        <w:rPr>
          <w:rFonts w:eastAsia="細明體" w:hint="eastAsia"/>
          <w:kern w:val="2"/>
          <w:szCs w:val="24"/>
          <w:lang w:eastAsia="zh-TW"/>
        </w:rPr>
        <w:t>招攬起日</w:t>
      </w:r>
      <w:r w:rsidR="009B7571">
        <w:rPr>
          <w:rFonts w:eastAsia="細明體" w:hint="eastAsia"/>
          <w:kern w:val="2"/>
          <w:szCs w:val="24"/>
          <w:lang w:eastAsia="zh-TW"/>
        </w:rPr>
        <w:t>(</w:t>
      </w:r>
      <w:r w:rsidR="009B7571">
        <w:rPr>
          <w:rFonts w:eastAsia="細明體" w:hint="eastAsia"/>
          <w:kern w:val="2"/>
          <w:szCs w:val="24"/>
          <w:lang w:eastAsia="zh-TW"/>
        </w:rPr>
        <w:t>含</w:t>
      </w:r>
      <w:r w:rsidR="009B7571">
        <w:rPr>
          <w:rFonts w:eastAsia="細明體" w:hint="eastAsia"/>
          <w:kern w:val="2"/>
          <w:szCs w:val="24"/>
          <w:lang w:eastAsia="zh-TW"/>
        </w:rPr>
        <w:t>)</w:t>
      </w:r>
      <w:r w:rsidR="00EA49AC">
        <w:rPr>
          <w:rFonts w:eastAsia="細明體" w:hint="eastAsia"/>
          <w:kern w:val="2"/>
          <w:szCs w:val="24"/>
          <w:lang w:eastAsia="zh-TW"/>
        </w:rPr>
        <w:t xml:space="preserve"> OR</w:t>
      </w:r>
      <w:r w:rsidR="00CC2AE1">
        <w:rPr>
          <w:rFonts w:eastAsia="細明體" w:hint="eastAsia"/>
          <w:kern w:val="2"/>
          <w:szCs w:val="24"/>
          <w:lang w:eastAsia="zh-TW"/>
        </w:rPr>
        <w:t xml:space="preserve"> </w:t>
      </w:r>
      <w:r w:rsidR="00CD7985" w:rsidRPr="00701852">
        <w:rPr>
          <w:kern w:val="2"/>
          <w:szCs w:val="24"/>
          <w:lang w:eastAsia="zh-TW"/>
        </w:rPr>
        <w:t>DTA</w:t>
      </w:r>
      <w:r w:rsidR="00CD7985">
        <w:rPr>
          <w:rFonts w:hint="eastAsia"/>
          <w:kern w:val="2"/>
          <w:szCs w:val="24"/>
          <w:lang w:eastAsia="zh-TW"/>
        </w:rPr>
        <w:t>B00</w:t>
      </w:r>
      <w:r w:rsidR="00CD7985" w:rsidRPr="00701852">
        <w:rPr>
          <w:kern w:val="2"/>
          <w:szCs w:val="24"/>
          <w:lang w:eastAsia="zh-TW"/>
        </w:rPr>
        <w:t>01</w:t>
      </w:r>
      <w:r w:rsidR="00EA49AC">
        <w:rPr>
          <w:rFonts w:hint="eastAsia"/>
          <w:kern w:val="2"/>
          <w:szCs w:val="24"/>
          <w:lang w:eastAsia="zh-TW"/>
        </w:rPr>
        <w:t>.</w:t>
      </w:r>
      <w:r w:rsidR="00EA49AC">
        <w:rPr>
          <w:rFonts w:hint="eastAsia"/>
          <w:kern w:val="2"/>
          <w:szCs w:val="24"/>
          <w:lang w:eastAsia="zh-TW"/>
        </w:rPr>
        <w:t>投保日</w:t>
      </w:r>
      <w:r w:rsidR="00EA49AC">
        <w:rPr>
          <w:rFonts w:hint="eastAsia"/>
          <w:kern w:val="2"/>
          <w:szCs w:val="24"/>
          <w:lang w:eastAsia="zh-TW"/>
        </w:rPr>
        <w:t xml:space="preserve">&gt; </w:t>
      </w:r>
      <w:r w:rsidR="00EA49AC">
        <w:rPr>
          <w:rFonts w:eastAsia="細明體" w:hint="eastAsia"/>
          <w:kern w:val="2"/>
          <w:szCs w:val="24"/>
          <w:lang w:eastAsia="zh-TW"/>
        </w:rPr>
        <w:t>招攬迄日</w:t>
      </w:r>
      <w:r w:rsidR="00EA49AC">
        <w:rPr>
          <w:rFonts w:eastAsia="細明體" w:hint="eastAsia"/>
          <w:kern w:val="2"/>
          <w:szCs w:val="24"/>
          <w:lang w:eastAsia="zh-TW"/>
        </w:rPr>
        <w:t>(</w:t>
      </w:r>
      <w:r w:rsidR="00EA49AC">
        <w:rPr>
          <w:rFonts w:eastAsia="細明體" w:hint="eastAsia"/>
          <w:kern w:val="2"/>
          <w:szCs w:val="24"/>
          <w:lang w:eastAsia="zh-TW"/>
        </w:rPr>
        <w:t>含</w:t>
      </w:r>
      <w:r w:rsidR="00EA49AC">
        <w:rPr>
          <w:rFonts w:eastAsia="細明體" w:hint="eastAsia"/>
          <w:kern w:val="2"/>
          <w:szCs w:val="24"/>
          <w:lang w:eastAsia="zh-TW"/>
        </w:rPr>
        <w:t>)</w:t>
      </w:r>
    </w:p>
    <w:p w:rsidR="00B66B07" w:rsidRPr="00701852" w:rsidRDefault="00F42A98" w:rsidP="00CC2AE1">
      <w:pPr>
        <w:pStyle w:val="Tabletext"/>
        <w:keepLines w:val="0"/>
        <w:numPr>
          <w:ilvl w:val="7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讀取下一</w:t>
      </w:r>
      <w:r w:rsidR="005215E7">
        <w:rPr>
          <w:rFonts w:hint="eastAsia"/>
          <w:kern w:val="2"/>
          <w:szCs w:val="24"/>
          <w:lang w:eastAsia="zh-TW"/>
        </w:rPr>
        <w:t>筆</w:t>
      </w:r>
      <w:r w:rsidR="00941C6D">
        <w:rPr>
          <w:rFonts w:hint="eastAsia"/>
          <w:b/>
          <w:kern w:val="2"/>
          <w:szCs w:val="24"/>
          <w:lang w:eastAsia="zh-TW"/>
        </w:rPr>
        <w:t xml:space="preserve">  </w:t>
      </w:r>
      <w:r w:rsidR="00941C6D" w:rsidRPr="00941C6D">
        <w:rPr>
          <w:rFonts w:hint="eastAsia"/>
          <w:kern w:val="2"/>
          <w:szCs w:val="24"/>
          <w:lang w:eastAsia="zh-TW"/>
        </w:rPr>
        <w:t>(</w:t>
      </w:r>
      <w:r w:rsidR="00941C6D">
        <w:rPr>
          <w:rFonts w:hint="eastAsia"/>
          <w:kern w:val="2"/>
          <w:szCs w:val="24"/>
          <w:lang w:eastAsia="zh-TW"/>
        </w:rPr>
        <w:t>如果主約不在抽取期間，就不用考慮附約</w:t>
      </w:r>
      <w:r w:rsidR="00941C6D">
        <w:rPr>
          <w:rFonts w:hint="eastAsia"/>
          <w:kern w:val="2"/>
          <w:szCs w:val="24"/>
          <w:lang w:eastAsia="zh-TW"/>
        </w:rPr>
        <w:t>)</w:t>
      </w:r>
    </w:p>
    <w:p w:rsidR="00344D76" w:rsidRDefault="00344D76" w:rsidP="0077780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7F6B32" w:rsidRDefault="007F6B32" w:rsidP="007F6B3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2.</w:t>
      </w:r>
      <w:r>
        <w:rPr>
          <w:color w:val="000000"/>
        </w:rPr>
        <w:t>險別</w:t>
      </w:r>
      <w:r>
        <w:rPr>
          <w:rFonts w:hint="eastAsia"/>
          <w:color w:val="000000"/>
          <w:lang w:eastAsia="zh-TW"/>
        </w:rPr>
        <w:t xml:space="preserve"> </w:t>
      </w:r>
      <w:r>
        <w:rPr>
          <w:rFonts w:hint="eastAsia"/>
          <w:color w:val="000000"/>
          <w:lang w:eastAsia="zh-TW"/>
        </w:rPr>
        <w:t>不是空的</w:t>
      </w:r>
    </w:p>
    <w:p w:rsidR="00941C6D" w:rsidRPr="00655D4B" w:rsidRDefault="00777801" w:rsidP="007F6B32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3B5EA2" w:rsidRPr="00701852">
        <w:rPr>
          <w:kern w:val="2"/>
          <w:szCs w:val="24"/>
          <w:lang w:eastAsia="zh-TW"/>
        </w:rPr>
        <w:t>DTA</w:t>
      </w:r>
      <w:r w:rsidR="003B5EA2">
        <w:rPr>
          <w:rFonts w:hint="eastAsia"/>
          <w:kern w:val="2"/>
          <w:szCs w:val="24"/>
          <w:lang w:eastAsia="zh-TW"/>
        </w:rPr>
        <w:t>B00</w:t>
      </w:r>
      <w:r w:rsidR="003B5EA2" w:rsidRPr="00701852">
        <w:rPr>
          <w:kern w:val="2"/>
          <w:szCs w:val="24"/>
          <w:lang w:eastAsia="zh-TW"/>
        </w:rPr>
        <w:t>0</w:t>
      </w:r>
      <w:r w:rsidR="003B5EA2">
        <w:rPr>
          <w:rFonts w:hint="eastAsia"/>
          <w:kern w:val="2"/>
          <w:szCs w:val="24"/>
          <w:lang w:eastAsia="zh-TW"/>
        </w:rPr>
        <w:t>2</w:t>
      </w:r>
      <w:r w:rsidR="00877085">
        <w:rPr>
          <w:rFonts w:hint="eastAsia"/>
          <w:kern w:val="2"/>
          <w:szCs w:val="24"/>
          <w:lang w:eastAsia="zh-TW"/>
        </w:rPr>
        <w:t>.</w:t>
      </w:r>
      <w:r w:rsidR="00877085">
        <w:rPr>
          <w:color w:val="000000"/>
        </w:rPr>
        <w:t>原始生效日期</w:t>
      </w:r>
      <w:r w:rsidR="00655D4B">
        <w:rPr>
          <w:rFonts w:hint="eastAsia"/>
          <w:kern w:val="2"/>
          <w:szCs w:val="24"/>
          <w:lang w:eastAsia="zh-TW"/>
        </w:rPr>
        <w:t>&lt;</w:t>
      </w:r>
      <w:r w:rsidR="00655D4B" w:rsidRPr="00701852">
        <w:rPr>
          <w:kern w:val="2"/>
          <w:szCs w:val="24"/>
          <w:lang w:eastAsia="zh-TW"/>
        </w:rPr>
        <w:t xml:space="preserve"> </w:t>
      </w:r>
      <w:r w:rsidR="00655D4B">
        <w:rPr>
          <w:rFonts w:eastAsia="細明體" w:hint="eastAsia"/>
          <w:kern w:val="2"/>
          <w:szCs w:val="24"/>
          <w:lang w:eastAsia="zh-TW"/>
        </w:rPr>
        <w:t>招攬起日</w:t>
      </w:r>
      <w:r w:rsidR="00655D4B">
        <w:rPr>
          <w:rFonts w:eastAsia="細明體" w:hint="eastAsia"/>
          <w:kern w:val="2"/>
          <w:szCs w:val="24"/>
          <w:lang w:eastAsia="zh-TW"/>
        </w:rPr>
        <w:t>(</w:t>
      </w:r>
      <w:r w:rsidR="00655D4B">
        <w:rPr>
          <w:rFonts w:eastAsia="細明體" w:hint="eastAsia"/>
          <w:kern w:val="2"/>
          <w:szCs w:val="24"/>
          <w:lang w:eastAsia="zh-TW"/>
        </w:rPr>
        <w:t>含</w:t>
      </w:r>
      <w:r w:rsidR="00655D4B">
        <w:rPr>
          <w:rFonts w:eastAsia="細明體" w:hint="eastAsia"/>
          <w:kern w:val="2"/>
          <w:szCs w:val="24"/>
          <w:lang w:eastAsia="zh-TW"/>
        </w:rPr>
        <w:t>) OR</w:t>
      </w:r>
      <w:r w:rsidR="00655D4B" w:rsidRPr="00655D4B">
        <w:rPr>
          <w:kern w:val="2"/>
          <w:szCs w:val="24"/>
          <w:lang w:eastAsia="zh-TW"/>
        </w:rPr>
        <w:t xml:space="preserve"> </w:t>
      </w:r>
      <w:r w:rsidR="00655D4B">
        <w:rPr>
          <w:rFonts w:hint="eastAsia"/>
          <w:kern w:val="2"/>
          <w:szCs w:val="24"/>
          <w:lang w:eastAsia="zh-TW"/>
        </w:rPr>
        <w:t xml:space="preserve"> </w:t>
      </w:r>
      <w:r w:rsidR="00655D4B" w:rsidRPr="00701852">
        <w:rPr>
          <w:kern w:val="2"/>
          <w:szCs w:val="24"/>
          <w:lang w:eastAsia="zh-TW"/>
        </w:rPr>
        <w:t>DTA</w:t>
      </w:r>
      <w:r w:rsidR="00655D4B">
        <w:rPr>
          <w:rFonts w:hint="eastAsia"/>
          <w:kern w:val="2"/>
          <w:szCs w:val="24"/>
          <w:lang w:eastAsia="zh-TW"/>
        </w:rPr>
        <w:t>B00</w:t>
      </w:r>
      <w:r w:rsidR="00655D4B" w:rsidRPr="00701852">
        <w:rPr>
          <w:kern w:val="2"/>
          <w:szCs w:val="24"/>
          <w:lang w:eastAsia="zh-TW"/>
        </w:rPr>
        <w:t>0</w:t>
      </w:r>
      <w:r w:rsidR="00655D4B">
        <w:rPr>
          <w:rFonts w:hint="eastAsia"/>
          <w:kern w:val="2"/>
          <w:szCs w:val="24"/>
          <w:lang w:eastAsia="zh-TW"/>
        </w:rPr>
        <w:t>2.</w:t>
      </w:r>
      <w:r w:rsidR="00655D4B">
        <w:rPr>
          <w:color w:val="000000"/>
        </w:rPr>
        <w:t>原始生效日期</w:t>
      </w:r>
      <w:r w:rsidR="00655D4B">
        <w:rPr>
          <w:rFonts w:hint="eastAsia"/>
          <w:kern w:val="2"/>
          <w:szCs w:val="24"/>
          <w:lang w:eastAsia="zh-TW"/>
        </w:rPr>
        <w:t xml:space="preserve">&gt; </w:t>
      </w:r>
      <w:r w:rsidR="00655D4B">
        <w:rPr>
          <w:rFonts w:eastAsia="細明體" w:hint="eastAsia"/>
          <w:kern w:val="2"/>
          <w:szCs w:val="24"/>
          <w:lang w:eastAsia="zh-TW"/>
        </w:rPr>
        <w:t>招攬迄日</w:t>
      </w:r>
      <w:r w:rsidR="00655D4B">
        <w:rPr>
          <w:rFonts w:eastAsia="細明體" w:hint="eastAsia"/>
          <w:kern w:val="2"/>
          <w:szCs w:val="24"/>
          <w:lang w:eastAsia="zh-TW"/>
        </w:rPr>
        <w:t>(</w:t>
      </w:r>
      <w:r w:rsidR="00655D4B">
        <w:rPr>
          <w:rFonts w:eastAsia="細明體" w:hint="eastAsia"/>
          <w:kern w:val="2"/>
          <w:szCs w:val="24"/>
          <w:lang w:eastAsia="zh-TW"/>
        </w:rPr>
        <w:t>含</w:t>
      </w:r>
      <w:r w:rsidR="00655D4B">
        <w:rPr>
          <w:rFonts w:eastAsia="細明體" w:hint="eastAsia"/>
          <w:kern w:val="2"/>
          <w:szCs w:val="24"/>
          <w:lang w:eastAsia="zh-TW"/>
        </w:rPr>
        <w:t>)</w:t>
      </w:r>
    </w:p>
    <w:p w:rsidR="00655D4B" w:rsidRDefault="00B6126E" w:rsidP="00FA2EE8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</w:t>
      </w:r>
      <w:r w:rsidR="00655D4B">
        <w:rPr>
          <w:kern w:val="2"/>
          <w:szCs w:val="24"/>
          <w:lang w:eastAsia="zh-TW"/>
        </w:rPr>
        <w:t>讀取下一</w:t>
      </w:r>
      <w:r w:rsidR="00655D4B">
        <w:rPr>
          <w:rFonts w:hint="eastAsia"/>
          <w:kern w:val="2"/>
          <w:szCs w:val="24"/>
          <w:lang w:eastAsia="zh-TW"/>
        </w:rPr>
        <w:t>筆</w:t>
      </w:r>
      <w:r w:rsidR="00655D4B">
        <w:rPr>
          <w:rFonts w:hint="eastAsia"/>
          <w:b/>
          <w:kern w:val="2"/>
          <w:szCs w:val="24"/>
          <w:lang w:eastAsia="zh-TW"/>
        </w:rPr>
        <w:t xml:space="preserve">  </w:t>
      </w:r>
      <w:r w:rsidR="00655D4B" w:rsidRPr="00941C6D">
        <w:rPr>
          <w:rFonts w:hint="eastAsia"/>
          <w:kern w:val="2"/>
          <w:szCs w:val="24"/>
          <w:lang w:eastAsia="zh-TW"/>
        </w:rPr>
        <w:t>(</w:t>
      </w:r>
      <w:r w:rsidR="00655D4B">
        <w:rPr>
          <w:rFonts w:hint="eastAsia"/>
          <w:kern w:val="2"/>
          <w:szCs w:val="24"/>
          <w:lang w:eastAsia="zh-TW"/>
        </w:rPr>
        <w:t>如果附約不在抽取期間，再檢核其他附約</w:t>
      </w:r>
      <w:r w:rsidR="00655D4B">
        <w:rPr>
          <w:rFonts w:hint="eastAsia"/>
          <w:kern w:val="2"/>
          <w:szCs w:val="24"/>
          <w:lang w:eastAsia="zh-TW"/>
        </w:rPr>
        <w:t>)</w:t>
      </w:r>
    </w:p>
    <w:p w:rsidR="00CA2B39" w:rsidRDefault="00CA2B39" w:rsidP="00CA2B3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1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契約效力</w:t>
      </w:r>
      <w:r>
        <w:rPr>
          <w:rFonts w:hint="eastAsia"/>
          <w:kern w:val="2"/>
          <w:szCs w:val="24"/>
          <w:lang w:eastAsia="zh-TW"/>
        </w:rPr>
        <w:t xml:space="preserve"> IN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34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37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) </w:t>
      </w:r>
      <w:r w:rsidRPr="00CA2B39">
        <w:rPr>
          <w:kern w:val="2"/>
          <w:szCs w:val="24"/>
          <w:lang w:eastAsia="zh-TW"/>
        </w:rPr>
        <w:sym w:font="Wingdings" w:char="F0DF"/>
      </w:r>
      <w:r>
        <w:rPr>
          <w:rFonts w:hint="eastAsia"/>
          <w:kern w:val="2"/>
          <w:szCs w:val="24"/>
          <w:lang w:eastAsia="zh-TW"/>
        </w:rPr>
        <w:t>契撤、註銷</w:t>
      </w:r>
    </w:p>
    <w:p w:rsidR="00843783" w:rsidRDefault="00843783" w:rsidP="008437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t>讀取下一</w:t>
      </w:r>
      <w:r>
        <w:rPr>
          <w:rFonts w:hint="eastAsia"/>
          <w:kern w:val="2"/>
          <w:szCs w:val="24"/>
          <w:lang w:eastAsia="zh-TW"/>
        </w:rPr>
        <w:t>筆</w:t>
      </w:r>
    </w:p>
    <w:p w:rsidR="00BA019B" w:rsidRDefault="0066446B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逐筆</w:t>
      </w:r>
      <w:r w:rsidR="007463C9">
        <w:rPr>
          <w:rFonts w:hint="eastAsia"/>
          <w:kern w:val="2"/>
          <w:szCs w:val="24"/>
          <w:lang w:eastAsia="zh-TW"/>
        </w:rPr>
        <w:t>寫入</w:t>
      </w:r>
      <w:r w:rsidR="0051251C">
        <w:rPr>
          <w:rFonts w:hint="eastAsia"/>
          <w:kern w:val="2"/>
          <w:szCs w:val="24"/>
          <w:lang w:eastAsia="zh-TW"/>
        </w:rPr>
        <w:t>招攬</w:t>
      </w:r>
      <w:r w:rsidR="00773129">
        <w:rPr>
          <w:rFonts w:hint="eastAsia"/>
          <w:kern w:val="2"/>
          <w:szCs w:val="24"/>
          <w:lang w:eastAsia="zh-TW"/>
        </w:rPr>
        <w:t>明細</w:t>
      </w:r>
      <w:r w:rsidR="00BA019B">
        <w:rPr>
          <w:rFonts w:hint="eastAsia"/>
          <w:kern w:val="2"/>
          <w:szCs w:val="24"/>
          <w:lang w:eastAsia="zh-TW"/>
        </w:rPr>
        <w:t>檔</w:t>
      </w:r>
      <w:r w:rsidR="008716C2">
        <w:rPr>
          <w:rFonts w:hint="eastAsia"/>
          <w:kern w:val="2"/>
          <w:szCs w:val="24"/>
          <w:lang w:eastAsia="zh-TW"/>
        </w:rPr>
        <w:t>：</w:t>
      </w:r>
    </w:p>
    <w:p w:rsidR="00135BF7" w:rsidRDefault="00135BF7" w:rsidP="00135BF7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入資料</w:t>
      </w:r>
      <w:r>
        <w:rPr>
          <w:rFonts w:hint="eastAsia"/>
          <w:kern w:val="2"/>
          <w:szCs w:val="24"/>
          <w:lang w:eastAsia="zh-TW"/>
        </w:rPr>
        <w:t>DUP</w:t>
      </w:r>
      <w:r>
        <w:rPr>
          <w:rFonts w:hint="eastAsia"/>
          <w:kern w:val="2"/>
          <w:szCs w:val="24"/>
          <w:lang w:eastAsia="zh-TW"/>
        </w:rPr>
        <w:t>不算錯</w:t>
      </w:r>
      <w:r w:rsidR="00ED0921">
        <w:rPr>
          <w:rFonts w:hint="eastAsia"/>
          <w:kern w:val="2"/>
          <w:szCs w:val="24"/>
          <w:lang w:eastAsia="zh-TW"/>
        </w:rPr>
        <w:t>，跳過處理下一筆</w:t>
      </w:r>
      <w:r w:rsidR="00ED0921"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因發生附約主檔資料問題</w:t>
      </w:r>
      <w:r w:rsidR="007500CE" w:rsidRPr="00114661">
        <w:rPr>
          <w:rFonts w:ascii="Fixedsys" w:hAnsi="Fixedsys"/>
          <w:color w:val="2020FF"/>
          <w:lang w:eastAsia="zh-TW"/>
        </w:rPr>
        <w:t>9024048710</w:t>
      </w:r>
      <w:r w:rsidR="00ED0921" w:rsidRPr="00114661">
        <w:rPr>
          <w:rFonts w:hint="eastAsia"/>
          <w:kern w:val="2"/>
          <w:lang w:eastAsia="zh-TW"/>
        </w:rPr>
        <w:t>)</w:t>
      </w:r>
    </w:p>
    <w:p w:rsidR="00600AC9" w:rsidRDefault="00600AC9" w:rsidP="0054793F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入主約資料：</w:t>
      </w:r>
    </w:p>
    <w:p w:rsidR="00EC7165" w:rsidRDefault="00EC7165" w:rsidP="00EC716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1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契約效力</w:t>
      </w:r>
      <w:r>
        <w:rPr>
          <w:rFonts w:hint="eastAsia"/>
          <w:kern w:val="2"/>
          <w:szCs w:val="24"/>
          <w:lang w:eastAsia="zh-TW"/>
        </w:rPr>
        <w:t xml:space="preserve"> IN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13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31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) </w:t>
      </w:r>
      <w:r w:rsidRPr="00CA2B39">
        <w:rPr>
          <w:kern w:val="2"/>
          <w:szCs w:val="24"/>
          <w:lang w:eastAsia="zh-TW"/>
        </w:rPr>
        <w:sym w:font="Wingdings" w:char="F0DF"/>
      </w:r>
      <w:r>
        <w:rPr>
          <w:rFonts w:hint="eastAsia"/>
          <w:kern w:val="2"/>
          <w:szCs w:val="24"/>
          <w:lang w:eastAsia="zh-TW"/>
        </w:rPr>
        <w:t>發函、合意解除</w:t>
      </w:r>
    </w:p>
    <w:p w:rsidR="00EC7165" w:rsidRDefault="00647304" w:rsidP="00EC7165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rFonts w:eastAsia="細明體" w:hint="eastAsia"/>
        </w:rPr>
        <w:t>是否解除契約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54793F" w:rsidRDefault="0054793F" w:rsidP="009F324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以保單號碼分組，組內第一筆要寫主約</w:t>
      </w:r>
      <w:r>
        <w:rPr>
          <w:rFonts w:hint="eastAsia"/>
          <w:kern w:val="2"/>
          <w:szCs w:val="24"/>
          <w:lang w:eastAsia="zh-TW"/>
        </w:rPr>
        <w:t>+</w:t>
      </w:r>
      <w:r>
        <w:rPr>
          <w:rFonts w:hint="eastAsia"/>
          <w:kern w:val="2"/>
          <w:szCs w:val="24"/>
          <w:lang w:eastAsia="zh-TW"/>
        </w:rPr>
        <w:t>附約的資料：</w:t>
      </w:r>
    </w:p>
    <w:p w:rsidR="0054793F" w:rsidRDefault="0054793F" w:rsidP="009F324A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1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eastAsia="細明體" w:hint="eastAsia"/>
          <w:kern w:val="2"/>
          <w:szCs w:val="24"/>
          <w:lang w:eastAsia="zh-TW"/>
        </w:rPr>
        <w:t>保單號碼</w:t>
      </w:r>
      <w:r>
        <w:rPr>
          <w:rFonts w:eastAsia="細明體" w:hint="eastAsia"/>
          <w:kern w:val="2"/>
          <w:szCs w:val="24"/>
          <w:lang w:eastAsia="zh-TW"/>
        </w:rPr>
        <w:t xml:space="preserve"> &lt;&gt;</w:t>
      </w:r>
      <w:r>
        <w:rPr>
          <w:rFonts w:eastAsia="細明體" w:hint="eastAsia"/>
          <w:kern w:val="2"/>
          <w:szCs w:val="24"/>
          <w:lang w:eastAsia="zh-TW"/>
        </w:rPr>
        <w:t>前筆保單號碼</w:t>
      </w:r>
      <w:r>
        <w:rPr>
          <w:rFonts w:eastAsia="細明體" w:hint="eastAsia"/>
          <w:kern w:val="2"/>
          <w:szCs w:val="24"/>
          <w:lang w:eastAsia="zh-TW"/>
        </w:rPr>
        <w:t xml:space="preserve"> (</w:t>
      </w:r>
      <w:r>
        <w:rPr>
          <w:rFonts w:eastAsia="細明體" w:hint="eastAsia"/>
          <w:kern w:val="2"/>
          <w:szCs w:val="24"/>
          <w:lang w:eastAsia="zh-TW"/>
        </w:rPr>
        <w:t>表示換組了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600AC9" w:rsidRDefault="00600AC9" w:rsidP="009F324A">
      <w:pPr>
        <w:pStyle w:val="Tabletext"/>
        <w:keepLines w:val="0"/>
        <w:numPr>
          <w:ilvl w:val="8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 DTAAVH01_DTL</w:t>
      </w:r>
      <w:r>
        <w:rPr>
          <w:rFonts w:hint="eastAsia"/>
          <w:kern w:val="2"/>
          <w:szCs w:val="24"/>
          <w:lang w:eastAsia="zh-TW"/>
        </w:rPr>
        <w:t>，格式如下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559"/>
      </w:tblGrid>
      <w:tr w:rsidR="00600AC9" w:rsidRPr="00701852" w:rsidTr="00647304">
        <w:tc>
          <w:tcPr>
            <w:tcW w:w="1596" w:type="dxa"/>
            <w:shd w:val="clear" w:color="auto" w:fill="C0C0C0"/>
          </w:tcPr>
          <w:p w:rsidR="00600AC9" w:rsidRPr="00701852" w:rsidRDefault="00600AC9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600AC9" w:rsidRPr="00701852" w:rsidRDefault="00600AC9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559" w:type="dxa"/>
            <w:shd w:val="clear" w:color="auto" w:fill="C0C0C0"/>
          </w:tcPr>
          <w:p w:rsidR="00600AC9" w:rsidRPr="00701852" w:rsidRDefault="00600AC9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600AC9" w:rsidRPr="00701852" w:rsidTr="00647304">
        <w:tc>
          <w:tcPr>
            <w:tcW w:w="1596" w:type="dxa"/>
            <w:shd w:val="clear" w:color="auto" w:fill="FFFF99"/>
            <w:vAlign w:val="center"/>
          </w:tcPr>
          <w:p w:rsidR="00600AC9" w:rsidRPr="00701852" w:rsidRDefault="00600AC9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經手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600AC9" w:rsidRPr="00834765" w:rsidRDefault="00600AC9" w:rsidP="00600AC9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P</w:t>
            </w:r>
            <w:r w:rsidRPr="00600AC9">
              <w:rPr>
                <w:rFonts w:eastAsia="細明體"/>
                <w:sz w:val="20"/>
              </w:rPr>
              <w:t>00</w:t>
            </w:r>
            <w:r w:rsidRPr="00600AC9">
              <w:rPr>
                <w:rFonts w:eastAsia="細明體" w:hint="eastAsia"/>
                <w:sz w:val="20"/>
              </w:rPr>
              <w:t>00</w:t>
            </w:r>
            <w:r w:rsidRPr="00834765">
              <w:rPr>
                <w:rFonts w:eastAsia="細明體"/>
                <w:sz w:val="20"/>
              </w:rPr>
              <w:t>.</w:t>
            </w:r>
            <w:r>
              <w:rPr>
                <w:rFonts w:eastAsia="細明體" w:hint="eastAsia"/>
                <w:sz w:val="20"/>
              </w:rPr>
              <w:t>經手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559" w:type="dxa"/>
          </w:tcPr>
          <w:p w:rsidR="00600AC9" w:rsidRPr="00824F77" w:rsidRDefault="00600AC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00AC9" w:rsidRPr="00701852" w:rsidTr="00647304">
        <w:tc>
          <w:tcPr>
            <w:tcW w:w="1596" w:type="dxa"/>
            <w:shd w:val="clear" w:color="auto" w:fill="FFFF99"/>
            <w:vAlign w:val="center"/>
          </w:tcPr>
          <w:p w:rsidR="00600AC9" w:rsidRPr="00701852" w:rsidRDefault="00600AC9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515" w:type="dxa"/>
          </w:tcPr>
          <w:p w:rsidR="00600AC9" w:rsidRPr="00834765" w:rsidRDefault="00600AC9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B00</w:t>
            </w:r>
            <w:r w:rsidRPr="00600AC9">
              <w:rPr>
                <w:rFonts w:eastAsia="細明體"/>
                <w:sz w:val="20"/>
              </w:rPr>
              <w:t>01</w:t>
            </w:r>
            <w:r w:rsidRPr="00834765">
              <w:rPr>
                <w:rFonts w:eastAsia="細明體"/>
                <w:sz w:val="20"/>
              </w:rPr>
              <w:t>.</w:t>
            </w:r>
            <w:r w:rsidRPr="00834765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1559" w:type="dxa"/>
          </w:tcPr>
          <w:p w:rsidR="00600AC9" w:rsidRPr="00824F77" w:rsidRDefault="00600AC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9497C" w:rsidRPr="00701852" w:rsidTr="00647304">
        <w:tc>
          <w:tcPr>
            <w:tcW w:w="1596" w:type="dxa"/>
            <w:shd w:val="clear" w:color="auto" w:fill="FFFF99"/>
            <w:vAlign w:val="center"/>
          </w:tcPr>
          <w:p w:rsidR="00A9497C" w:rsidRDefault="00A9497C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主附約別</w:t>
            </w:r>
          </w:p>
        </w:tc>
        <w:tc>
          <w:tcPr>
            <w:tcW w:w="2515" w:type="dxa"/>
          </w:tcPr>
          <w:p w:rsidR="00A9497C" w:rsidRPr="00600AC9" w:rsidRDefault="00A9497C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1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559" w:type="dxa"/>
          </w:tcPr>
          <w:p w:rsidR="00A9497C" w:rsidRPr="00824F77" w:rsidRDefault="00A9497C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00AC9" w:rsidRPr="00701852" w:rsidTr="00647304">
        <w:tc>
          <w:tcPr>
            <w:tcW w:w="1596" w:type="dxa"/>
            <w:shd w:val="clear" w:color="auto" w:fill="FFFF99"/>
            <w:vAlign w:val="center"/>
          </w:tcPr>
          <w:p w:rsidR="00600AC9" w:rsidRDefault="00600AC9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2515" w:type="dxa"/>
          </w:tcPr>
          <w:p w:rsidR="00600AC9" w:rsidRPr="00834765" w:rsidRDefault="00600AC9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B00</w:t>
            </w:r>
            <w:r w:rsidRPr="00600AC9">
              <w:rPr>
                <w:rFonts w:eastAsia="細明體"/>
                <w:sz w:val="20"/>
              </w:rPr>
              <w:t>01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Pr="00600AC9"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559" w:type="dxa"/>
          </w:tcPr>
          <w:p w:rsidR="00600AC9" w:rsidRPr="00824F77" w:rsidRDefault="00600AC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3D5197" w:rsidRPr="00701852" w:rsidTr="00647304">
        <w:tc>
          <w:tcPr>
            <w:tcW w:w="1596" w:type="dxa"/>
            <w:shd w:val="clear" w:color="auto" w:fill="FFFF99"/>
            <w:vAlign w:val="center"/>
          </w:tcPr>
          <w:p w:rsidR="003D5197" w:rsidRDefault="003D5197" w:rsidP="0087741C">
            <w:pPr>
              <w:rPr>
                <w:rFonts w:eastAsia="細明體" w:hint="eastAsia"/>
                <w:sz w:val="20"/>
              </w:rPr>
            </w:pPr>
            <w:r w:rsidRPr="002F1E1D">
              <w:rPr>
                <w:rFonts w:eastAsia="細明體" w:hint="eastAsia"/>
                <w:sz w:val="20"/>
              </w:rPr>
              <w:t>被保人</w:t>
            </w:r>
            <w:r w:rsidRPr="002F1E1D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3D5197" w:rsidRPr="00600AC9" w:rsidRDefault="00000673" w:rsidP="00000673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B00</w:t>
            </w:r>
            <w:r w:rsidRPr="00600AC9">
              <w:rPr>
                <w:rFonts w:eastAsia="細明體"/>
                <w:sz w:val="20"/>
              </w:rPr>
              <w:t>01</w:t>
            </w:r>
            <w:r w:rsidRPr="00600AC9">
              <w:rPr>
                <w:rFonts w:eastAsia="細明體" w:hint="eastAsia"/>
                <w:sz w:val="20"/>
              </w:rPr>
              <w:t>.</w:t>
            </w:r>
            <w:r>
              <w:rPr>
                <w:rFonts w:eastAsia="細明體" w:hint="eastAsia"/>
                <w:sz w:val="20"/>
              </w:rPr>
              <w:t>被保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559" w:type="dxa"/>
          </w:tcPr>
          <w:p w:rsidR="003D5197" w:rsidRPr="00824F77" w:rsidRDefault="003D5197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00AC9" w:rsidRPr="00701852" w:rsidTr="00647304">
        <w:tc>
          <w:tcPr>
            <w:tcW w:w="1596" w:type="dxa"/>
            <w:shd w:val="clear" w:color="auto" w:fill="FFFF99"/>
            <w:vAlign w:val="center"/>
          </w:tcPr>
          <w:p w:rsidR="00600AC9" w:rsidRDefault="00600AC9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投保始期</w:t>
            </w:r>
          </w:p>
        </w:tc>
        <w:tc>
          <w:tcPr>
            <w:tcW w:w="2515" w:type="dxa"/>
          </w:tcPr>
          <w:p w:rsidR="00600AC9" w:rsidRPr="009E0380" w:rsidRDefault="009E0380" w:rsidP="009E0380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9E0380">
              <w:rPr>
                <w:rFonts w:eastAsia="細明體"/>
                <w:sz w:val="20"/>
              </w:rPr>
              <w:t>DTA</w:t>
            </w:r>
            <w:r w:rsidRPr="009E0380">
              <w:rPr>
                <w:rFonts w:eastAsia="細明體" w:hint="eastAsia"/>
                <w:sz w:val="20"/>
              </w:rPr>
              <w:t>B00</w:t>
            </w:r>
            <w:r w:rsidRPr="009E0380">
              <w:rPr>
                <w:rFonts w:eastAsia="細明體"/>
                <w:sz w:val="20"/>
              </w:rPr>
              <w:t>01</w:t>
            </w:r>
            <w:r w:rsidR="00600AC9" w:rsidRPr="009E0380">
              <w:rPr>
                <w:rFonts w:eastAsia="細明體"/>
                <w:sz w:val="20"/>
              </w:rPr>
              <w:t>.</w:t>
            </w:r>
            <w:r w:rsidR="00600AC9">
              <w:rPr>
                <w:rFonts w:eastAsia="細明體" w:hint="eastAsia"/>
                <w:sz w:val="20"/>
              </w:rPr>
              <w:t>投保始期</w:t>
            </w:r>
          </w:p>
        </w:tc>
        <w:tc>
          <w:tcPr>
            <w:tcW w:w="1559" w:type="dxa"/>
          </w:tcPr>
          <w:p w:rsidR="00600AC9" w:rsidRPr="00824F77" w:rsidRDefault="00600AC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614C1" w:rsidRPr="00701852" w:rsidTr="00647304">
        <w:tc>
          <w:tcPr>
            <w:tcW w:w="1596" w:type="dxa"/>
            <w:shd w:val="clear" w:color="auto" w:fill="FFFF99"/>
            <w:vAlign w:val="center"/>
          </w:tcPr>
          <w:p w:rsidR="001614C1" w:rsidRDefault="001614C1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契約效力</w:t>
            </w:r>
          </w:p>
        </w:tc>
        <w:tc>
          <w:tcPr>
            <w:tcW w:w="2515" w:type="dxa"/>
          </w:tcPr>
          <w:p w:rsidR="001614C1" w:rsidRPr="009E0380" w:rsidRDefault="001614C1" w:rsidP="001614C1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9E0380">
              <w:rPr>
                <w:rFonts w:eastAsia="細明體"/>
                <w:sz w:val="20"/>
              </w:rPr>
              <w:t>DTA</w:t>
            </w:r>
            <w:r w:rsidRPr="009E0380">
              <w:rPr>
                <w:rFonts w:eastAsia="細明體" w:hint="eastAsia"/>
                <w:sz w:val="20"/>
              </w:rPr>
              <w:t>B00</w:t>
            </w:r>
            <w:r w:rsidRPr="009E0380">
              <w:rPr>
                <w:rFonts w:eastAsia="細明體"/>
                <w:sz w:val="20"/>
              </w:rPr>
              <w:t>01.</w:t>
            </w:r>
            <w:r>
              <w:rPr>
                <w:rFonts w:eastAsia="細明體" w:hint="eastAsia"/>
                <w:sz w:val="20"/>
              </w:rPr>
              <w:t>契約效力</w:t>
            </w:r>
          </w:p>
        </w:tc>
        <w:tc>
          <w:tcPr>
            <w:tcW w:w="1559" w:type="dxa"/>
          </w:tcPr>
          <w:p w:rsidR="001614C1" w:rsidRPr="00824F77" w:rsidRDefault="001614C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B65047" w:rsidRPr="00701852" w:rsidTr="00647304">
        <w:tc>
          <w:tcPr>
            <w:tcW w:w="1596" w:type="dxa"/>
            <w:shd w:val="clear" w:color="auto" w:fill="FFFF99"/>
            <w:vAlign w:val="center"/>
          </w:tcPr>
          <w:p w:rsidR="00B65047" w:rsidRDefault="00B65047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解除契約</w:t>
            </w:r>
          </w:p>
        </w:tc>
        <w:tc>
          <w:tcPr>
            <w:tcW w:w="2515" w:type="dxa"/>
          </w:tcPr>
          <w:p w:rsidR="00B65047" w:rsidRDefault="00647304" w:rsidP="00647304">
            <w:pPr>
              <w:pStyle w:val="af"/>
              <w:ind w:leftChars="-6" w:left="-14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O_</w:t>
            </w:r>
            <w:r>
              <w:rPr>
                <w:rFonts w:eastAsia="細明體" w:hint="eastAsia"/>
                <w:sz w:val="20"/>
              </w:rPr>
              <w:t>是否解除契約</w:t>
            </w:r>
          </w:p>
        </w:tc>
        <w:tc>
          <w:tcPr>
            <w:tcW w:w="1559" w:type="dxa"/>
          </w:tcPr>
          <w:p w:rsidR="00B65047" w:rsidRPr="00824F77" w:rsidRDefault="00647304" w:rsidP="0087741C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 xml:space="preserve">DEFAULT </w:t>
            </w:r>
            <w:r w:rsidRPr="00647304">
              <w:rPr>
                <w:rFonts w:eastAsia="標楷體"/>
                <w:sz w:val="20"/>
                <w:szCs w:val="20"/>
              </w:rPr>
              <w:t>‘</w:t>
            </w:r>
            <w:r w:rsidRPr="00647304">
              <w:rPr>
                <w:rFonts w:eastAsia="標楷體" w:hint="eastAsia"/>
                <w:sz w:val="20"/>
                <w:szCs w:val="20"/>
              </w:rPr>
              <w:t>N</w:t>
            </w:r>
            <w:r w:rsidRPr="00647304">
              <w:rPr>
                <w:rFonts w:eastAsia="標楷體"/>
                <w:sz w:val="20"/>
                <w:szCs w:val="20"/>
              </w:rPr>
              <w:t>’</w:t>
            </w:r>
          </w:p>
        </w:tc>
      </w:tr>
      <w:tr w:rsidR="00B65047" w:rsidRPr="00701852" w:rsidTr="00647304">
        <w:tc>
          <w:tcPr>
            <w:tcW w:w="1596" w:type="dxa"/>
            <w:shd w:val="clear" w:color="auto" w:fill="FFFF99"/>
            <w:vAlign w:val="center"/>
          </w:tcPr>
          <w:p w:rsidR="00B65047" w:rsidRDefault="00B65047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短期出險</w:t>
            </w:r>
          </w:p>
        </w:tc>
        <w:tc>
          <w:tcPr>
            <w:tcW w:w="2515" w:type="dxa"/>
          </w:tcPr>
          <w:p w:rsidR="00B65047" w:rsidRPr="00DC00F7" w:rsidRDefault="00B65047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DC00F7">
              <w:rPr>
                <w:rFonts w:eastAsia="細明體"/>
                <w:sz w:val="20"/>
              </w:rPr>
              <w:t>‘</w:t>
            </w:r>
            <w:r w:rsidRPr="00DC00F7">
              <w:rPr>
                <w:rFonts w:eastAsia="細明體" w:hint="eastAsia"/>
                <w:sz w:val="20"/>
              </w:rPr>
              <w:t>N</w:t>
            </w:r>
            <w:r w:rsidRPr="00DC00F7">
              <w:rPr>
                <w:rFonts w:eastAsia="細明體"/>
                <w:sz w:val="20"/>
              </w:rPr>
              <w:t>’</w:t>
            </w:r>
          </w:p>
        </w:tc>
        <w:tc>
          <w:tcPr>
            <w:tcW w:w="1559" w:type="dxa"/>
          </w:tcPr>
          <w:p w:rsidR="00B65047" w:rsidRPr="00824F77" w:rsidRDefault="00B65047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8B4054" w:rsidRPr="00701852" w:rsidTr="00647304">
        <w:tc>
          <w:tcPr>
            <w:tcW w:w="1596" w:type="dxa"/>
            <w:shd w:val="clear" w:color="auto" w:fill="FFFF99"/>
            <w:vAlign w:val="center"/>
          </w:tcPr>
          <w:p w:rsidR="008B4054" w:rsidRDefault="008B4054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規避短期出險</w:t>
            </w:r>
          </w:p>
        </w:tc>
        <w:tc>
          <w:tcPr>
            <w:tcW w:w="2515" w:type="dxa"/>
          </w:tcPr>
          <w:p w:rsidR="008B4054" w:rsidRPr="00DC00F7" w:rsidRDefault="008B4054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DC00F7">
              <w:rPr>
                <w:rFonts w:eastAsia="細明體"/>
                <w:sz w:val="20"/>
              </w:rPr>
              <w:t>‘</w:t>
            </w:r>
            <w:r w:rsidRPr="00DC00F7">
              <w:rPr>
                <w:rFonts w:eastAsia="細明體" w:hint="eastAsia"/>
                <w:sz w:val="20"/>
              </w:rPr>
              <w:t>N</w:t>
            </w:r>
            <w:r w:rsidRPr="00DC00F7">
              <w:rPr>
                <w:rFonts w:eastAsia="細明體"/>
                <w:sz w:val="20"/>
              </w:rPr>
              <w:t>’</w:t>
            </w:r>
          </w:p>
        </w:tc>
        <w:tc>
          <w:tcPr>
            <w:tcW w:w="1559" w:type="dxa"/>
          </w:tcPr>
          <w:p w:rsidR="008B4054" w:rsidRPr="00824F77" w:rsidRDefault="008B4054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8B4054" w:rsidRPr="00701852" w:rsidTr="00647304">
        <w:tc>
          <w:tcPr>
            <w:tcW w:w="1596" w:type="dxa"/>
            <w:shd w:val="clear" w:color="auto" w:fill="FFFF99"/>
            <w:vAlign w:val="center"/>
          </w:tcPr>
          <w:p w:rsidR="008B4054" w:rsidRDefault="008B4054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成立日期</w:t>
            </w:r>
          </w:p>
        </w:tc>
        <w:tc>
          <w:tcPr>
            <w:tcW w:w="2515" w:type="dxa"/>
          </w:tcPr>
          <w:p w:rsidR="008B4054" w:rsidRPr="00DC00F7" w:rsidRDefault="008B4054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9E0380">
              <w:rPr>
                <w:rFonts w:eastAsia="細明體"/>
                <w:sz w:val="20"/>
              </w:rPr>
              <w:t>DTA</w:t>
            </w:r>
            <w:r w:rsidRPr="009E0380">
              <w:rPr>
                <w:rFonts w:eastAsia="細明體" w:hint="eastAsia"/>
                <w:sz w:val="20"/>
              </w:rPr>
              <w:t>B00</w:t>
            </w:r>
            <w:r w:rsidRPr="009E0380">
              <w:rPr>
                <w:rFonts w:eastAsia="細明體"/>
                <w:sz w:val="20"/>
              </w:rPr>
              <w:t>01</w:t>
            </w:r>
            <w:r w:rsidRPr="00DC00F7">
              <w:rPr>
                <w:rFonts w:eastAsia="細明體" w:hint="eastAsia"/>
                <w:sz w:val="20"/>
              </w:rPr>
              <w:t>.</w:t>
            </w:r>
            <w:r w:rsidRPr="00DC00F7">
              <w:rPr>
                <w:rFonts w:eastAsia="細明體" w:hint="eastAsia"/>
                <w:sz w:val="20"/>
              </w:rPr>
              <w:t>成立日期</w:t>
            </w:r>
          </w:p>
        </w:tc>
        <w:tc>
          <w:tcPr>
            <w:tcW w:w="1559" w:type="dxa"/>
          </w:tcPr>
          <w:p w:rsidR="008B4054" w:rsidRPr="00824F77" w:rsidRDefault="008B4054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600AC9" w:rsidRDefault="00600AC9" w:rsidP="0054701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入附約資料：</w:t>
      </w:r>
      <w:r w:rsidR="009F324A">
        <w:rPr>
          <w:rFonts w:hint="eastAsia"/>
          <w:kern w:val="2"/>
          <w:szCs w:val="24"/>
          <w:lang w:eastAsia="zh-TW"/>
        </w:rPr>
        <w:t>(</w:t>
      </w:r>
      <w:r w:rsidR="009F324A">
        <w:rPr>
          <w:rFonts w:hint="eastAsia"/>
          <w:kern w:val="2"/>
          <w:szCs w:val="24"/>
          <w:lang w:eastAsia="zh-TW"/>
        </w:rPr>
        <w:t>每筆都要寫</w:t>
      </w:r>
      <w:r w:rsidR="009F324A">
        <w:rPr>
          <w:rFonts w:hint="eastAsia"/>
          <w:kern w:val="2"/>
          <w:szCs w:val="24"/>
          <w:lang w:eastAsia="zh-TW"/>
        </w:rPr>
        <w:t>)</w:t>
      </w:r>
    </w:p>
    <w:p w:rsidR="00C277E9" w:rsidRDefault="00C277E9" w:rsidP="00C277E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2.</w:t>
      </w:r>
      <w:r>
        <w:rPr>
          <w:color w:val="000000"/>
        </w:rPr>
        <w:t>險別</w:t>
      </w:r>
      <w:r>
        <w:rPr>
          <w:rFonts w:hint="eastAsia"/>
          <w:color w:val="000000"/>
          <w:lang w:eastAsia="zh-TW"/>
        </w:rPr>
        <w:t xml:space="preserve"> </w:t>
      </w:r>
      <w:r>
        <w:rPr>
          <w:rFonts w:hint="eastAsia"/>
          <w:color w:val="000000"/>
          <w:lang w:eastAsia="zh-TW"/>
        </w:rPr>
        <w:t>不是空的</w:t>
      </w:r>
    </w:p>
    <w:p w:rsidR="00C277E9" w:rsidRDefault="008716C2" w:rsidP="00C277E9">
      <w:pPr>
        <w:pStyle w:val="Tabletext"/>
        <w:keepLines w:val="0"/>
        <w:numPr>
          <w:ilvl w:val="7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 DTAAVH01</w:t>
      </w:r>
      <w:r w:rsidR="00E44DBB">
        <w:rPr>
          <w:rFonts w:hint="eastAsia"/>
          <w:kern w:val="2"/>
          <w:szCs w:val="24"/>
          <w:lang w:eastAsia="zh-TW"/>
        </w:rPr>
        <w:t>_DTL</w:t>
      </w:r>
      <w:r>
        <w:rPr>
          <w:rFonts w:hint="eastAsia"/>
          <w:kern w:val="2"/>
          <w:szCs w:val="24"/>
          <w:lang w:eastAsia="zh-TW"/>
        </w:rPr>
        <w:t>，格式如下</w:t>
      </w:r>
      <w:r w:rsidR="00B609F0">
        <w:rPr>
          <w:rFonts w:hint="eastAsia"/>
          <w:kern w:val="2"/>
          <w:szCs w:val="24"/>
          <w:lang w:eastAsia="zh-TW"/>
        </w:rPr>
        <w:t>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C277E9" w:rsidRPr="00701852" w:rsidTr="00B90E11">
        <w:tc>
          <w:tcPr>
            <w:tcW w:w="1596" w:type="dxa"/>
            <w:shd w:val="clear" w:color="auto" w:fill="C0C0C0"/>
          </w:tcPr>
          <w:p w:rsidR="00C277E9" w:rsidRPr="00701852" w:rsidRDefault="00C277E9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C277E9" w:rsidRPr="00701852" w:rsidRDefault="00C277E9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C277E9" w:rsidRPr="00701852" w:rsidRDefault="00C277E9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C277E9" w:rsidRPr="00701852" w:rsidTr="00B90E11">
        <w:tc>
          <w:tcPr>
            <w:tcW w:w="1596" w:type="dxa"/>
            <w:shd w:val="clear" w:color="auto" w:fill="FFFF99"/>
            <w:vAlign w:val="center"/>
          </w:tcPr>
          <w:p w:rsidR="00C277E9" w:rsidRPr="00701852" w:rsidRDefault="00C277E9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經手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C277E9" w:rsidRPr="00834765" w:rsidRDefault="00C277E9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P</w:t>
            </w:r>
            <w:r w:rsidRPr="00600AC9">
              <w:rPr>
                <w:rFonts w:eastAsia="細明體"/>
                <w:sz w:val="20"/>
              </w:rPr>
              <w:t>00</w:t>
            </w:r>
            <w:r w:rsidRPr="00600AC9">
              <w:rPr>
                <w:rFonts w:eastAsia="細明體" w:hint="eastAsia"/>
                <w:sz w:val="20"/>
              </w:rPr>
              <w:t>00</w:t>
            </w:r>
            <w:r w:rsidRPr="00834765">
              <w:rPr>
                <w:rFonts w:eastAsia="細明體"/>
                <w:sz w:val="20"/>
              </w:rPr>
              <w:t>.</w:t>
            </w:r>
            <w:r>
              <w:rPr>
                <w:rFonts w:eastAsia="細明體" w:hint="eastAsia"/>
                <w:sz w:val="20"/>
              </w:rPr>
              <w:t>經手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C277E9" w:rsidRPr="00824F77" w:rsidRDefault="00C277E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C277E9" w:rsidRPr="00701852" w:rsidTr="00B90E11">
        <w:tc>
          <w:tcPr>
            <w:tcW w:w="1596" w:type="dxa"/>
            <w:shd w:val="clear" w:color="auto" w:fill="FFFF99"/>
            <w:vAlign w:val="center"/>
          </w:tcPr>
          <w:p w:rsidR="00C277E9" w:rsidRPr="00701852" w:rsidRDefault="00C277E9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515" w:type="dxa"/>
          </w:tcPr>
          <w:p w:rsidR="00C277E9" w:rsidRPr="00834765" w:rsidRDefault="00C277E9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B00</w:t>
            </w:r>
            <w:r w:rsidRPr="00600AC9">
              <w:rPr>
                <w:rFonts w:eastAsia="細明體"/>
                <w:sz w:val="20"/>
              </w:rPr>
              <w:t>01</w:t>
            </w:r>
            <w:r w:rsidRPr="00834765">
              <w:rPr>
                <w:rFonts w:eastAsia="細明體"/>
                <w:sz w:val="20"/>
              </w:rPr>
              <w:t>.</w:t>
            </w:r>
            <w:r w:rsidRPr="00834765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1315" w:type="dxa"/>
          </w:tcPr>
          <w:p w:rsidR="00C277E9" w:rsidRPr="00824F77" w:rsidRDefault="00C277E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9497C" w:rsidRPr="00701852" w:rsidTr="0087741C">
        <w:tc>
          <w:tcPr>
            <w:tcW w:w="1596" w:type="dxa"/>
            <w:shd w:val="clear" w:color="auto" w:fill="FFFF99"/>
            <w:vAlign w:val="center"/>
          </w:tcPr>
          <w:p w:rsidR="00A9497C" w:rsidRDefault="00A9497C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主附約別</w:t>
            </w:r>
          </w:p>
        </w:tc>
        <w:tc>
          <w:tcPr>
            <w:tcW w:w="2515" w:type="dxa"/>
          </w:tcPr>
          <w:p w:rsidR="00A9497C" w:rsidRPr="00600AC9" w:rsidRDefault="00A9497C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2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A9497C" w:rsidRPr="00824F77" w:rsidRDefault="00A9497C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C277E9" w:rsidRPr="00701852" w:rsidTr="00B90E11">
        <w:tc>
          <w:tcPr>
            <w:tcW w:w="1596" w:type="dxa"/>
            <w:shd w:val="clear" w:color="auto" w:fill="FFFF99"/>
            <w:vAlign w:val="center"/>
          </w:tcPr>
          <w:p w:rsidR="00C277E9" w:rsidRDefault="00C277E9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2515" w:type="dxa"/>
          </w:tcPr>
          <w:p w:rsidR="00C277E9" w:rsidRPr="00834765" w:rsidRDefault="00C277E9" w:rsidP="00B90E11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B00</w:t>
            </w:r>
            <w:r w:rsidRPr="00600AC9">
              <w:rPr>
                <w:rFonts w:eastAsia="細明體"/>
                <w:sz w:val="20"/>
              </w:rPr>
              <w:t>0</w:t>
            </w:r>
            <w:r w:rsidR="00B90E11">
              <w:rPr>
                <w:rFonts w:eastAsia="細明體" w:hint="eastAsia"/>
                <w:sz w:val="20"/>
              </w:rPr>
              <w:t>2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Pr="00600AC9"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315" w:type="dxa"/>
          </w:tcPr>
          <w:p w:rsidR="00C277E9" w:rsidRPr="00824F77" w:rsidRDefault="00C277E9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B90E11">
        <w:tc>
          <w:tcPr>
            <w:tcW w:w="1596" w:type="dxa"/>
            <w:shd w:val="clear" w:color="auto" w:fill="FFFF99"/>
            <w:vAlign w:val="center"/>
          </w:tcPr>
          <w:p w:rsidR="00000673" w:rsidRDefault="00000673" w:rsidP="00EA0181">
            <w:pPr>
              <w:rPr>
                <w:rFonts w:eastAsia="細明體" w:hint="eastAsia"/>
                <w:sz w:val="20"/>
              </w:rPr>
            </w:pPr>
            <w:r w:rsidRPr="002F1E1D">
              <w:rPr>
                <w:rFonts w:eastAsia="細明體" w:hint="eastAsia"/>
                <w:sz w:val="20"/>
              </w:rPr>
              <w:t>被保人</w:t>
            </w:r>
            <w:r w:rsidRPr="002F1E1D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515" w:type="dxa"/>
          </w:tcPr>
          <w:p w:rsidR="00000673" w:rsidRPr="00600AC9" w:rsidRDefault="00000673" w:rsidP="00A807E6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600AC9">
              <w:rPr>
                <w:rFonts w:eastAsia="細明體"/>
                <w:sz w:val="20"/>
              </w:rPr>
              <w:t>DTA</w:t>
            </w:r>
            <w:r w:rsidRPr="00600AC9">
              <w:rPr>
                <w:rFonts w:eastAsia="細明體" w:hint="eastAsia"/>
                <w:sz w:val="20"/>
              </w:rPr>
              <w:t>B00</w:t>
            </w:r>
            <w:r w:rsidRPr="00600AC9">
              <w:rPr>
                <w:rFonts w:eastAsia="細明體"/>
                <w:sz w:val="20"/>
              </w:rPr>
              <w:t>0</w:t>
            </w:r>
            <w:r w:rsidR="00A807E6">
              <w:rPr>
                <w:rFonts w:eastAsia="細明體" w:hint="eastAsia"/>
                <w:sz w:val="20"/>
              </w:rPr>
              <w:t>2</w:t>
            </w:r>
            <w:r w:rsidRPr="00600AC9">
              <w:rPr>
                <w:rFonts w:eastAsia="細明體" w:hint="eastAsia"/>
                <w:sz w:val="20"/>
              </w:rPr>
              <w:t>.</w:t>
            </w:r>
            <w:r>
              <w:rPr>
                <w:rFonts w:eastAsia="細明體" w:hint="eastAsia"/>
                <w:sz w:val="20"/>
              </w:rPr>
              <w:t>被保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B90E11">
        <w:tc>
          <w:tcPr>
            <w:tcW w:w="1596" w:type="dxa"/>
            <w:shd w:val="clear" w:color="auto" w:fill="FFFF99"/>
            <w:vAlign w:val="center"/>
          </w:tcPr>
          <w:p w:rsidR="00000673" w:rsidRDefault="00000673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投保始期</w:t>
            </w:r>
          </w:p>
        </w:tc>
        <w:tc>
          <w:tcPr>
            <w:tcW w:w="2515" w:type="dxa"/>
          </w:tcPr>
          <w:p w:rsidR="00000673" w:rsidRPr="009E0380" w:rsidRDefault="00000673" w:rsidP="00B90E11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9E0380">
              <w:rPr>
                <w:rFonts w:eastAsia="細明體"/>
                <w:sz w:val="20"/>
              </w:rPr>
              <w:t>DTA</w:t>
            </w:r>
            <w:r w:rsidRPr="009E0380">
              <w:rPr>
                <w:rFonts w:eastAsia="細明體" w:hint="eastAsia"/>
                <w:sz w:val="20"/>
              </w:rPr>
              <w:t>B00</w:t>
            </w:r>
            <w:r w:rsidRPr="009E0380">
              <w:rPr>
                <w:rFonts w:eastAsia="細明體"/>
                <w:sz w:val="20"/>
              </w:rPr>
              <w:t>0</w:t>
            </w:r>
            <w:r>
              <w:rPr>
                <w:rFonts w:eastAsia="細明體" w:hint="eastAsia"/>
                <w:sz w:val="20"/>
              </w:rPr>
              <w:t>2</w:t>
            </w:r>
            <w:r w:rsidRPr="009E0380">
              <w:rPr>
                <w:rFonts w:eastAsia="細明體"/>
                <w:sz w:val="20"/>
              </w:rPr>
              <w:t>.</w:t>
            </w:r>
            <w:r>
              <w:rPr>
                <w:color w:val="000000"/>
                <w:sz w:val="20"/>
              </w:rPr>
              <w:t>原始生效日期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87741C">
        <w:tc>
          <w:tcPr>
            <w:tcW w:w="1596" w:type="dxa"/>
            <w:shd w:val="clear" w:color="auto" w:fill="FFFF99"/>
            <w:vAlign w:val="center"/>
          </w:tcPr>
          <w:p w:rsidR="00000673" w:rsidRDefault="00000673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契約效力</w:t>
            </w:r>
          </w:p>
        </w:tc>
        <w:tc>
          <w:tcPr>
            <w:tcW w:w="2515" w:type="dxa"/>
          </w:tcPr>
          <w:p w:rsidR="00000673" w:rsidRPr="009E0380" w:rsidRDefault="00000673" w:rsidP="001614C1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9E0380">
              <w:rPr>
                <w:rFonts w:eastAsia="細明體"/>
                <w:sz w:val="20"/>
              </w:rPr>
              <w:t>DTA</w:t>
            </w:r>
            <w:r w:rsidRPr="009E0380">
              <w:rPr>
                <w:rFonts w:eastAsia="細明體" w:hint="eastAsia"/>
                <w:sz w:val="20"/>
              </w:rPr>
              <w:t>B00</w:t>
            </w:r>
            <w:r w:rsidRPr="009E0380">
              <w:rPr>
                <w:rFonts w:eastAsia="細明體"/>
                <w:sz w:val="20"/>
              </w:rPr>
              <w:t>0</w:t>
            </w:r>
            <w:r>
              <w:rPr>
                <w:rFonts w:eastAsia="細明體" w:hint="eastAsia"/>
                <w:sz w:val="20"/>
              </w:rPr>
              <w:t>2</w:t>
            </w:r>
            <w:r w:rsidRPr="009E0380">
              <w:rPr>
                <w:rFonts w:eastAsia="細明體"/>
                <w:sz w:val="20"/>
              </w:rPr>
              <w:t>.</w:t>
            </w:r>
            <w:r>
              <w:rPr>
                <w:color w:val="000000"/>
                <w:sz w:val="20"/>
              </w:rPr>
              <w:t>有效表示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B90E11">
        <w:tc>
          <w:tcPr>
            <w:tcW w:w="1596" w:type="dxa"/>
            <w:shd w:val="clear" w:color="auto" w:fill="FFFF99"/>
            <w:vAlign w:val="center"/>
          </w:tcPr>
          <w:p w:rsidR="00000673" w:rsidRDefault="00000673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解除契約</w:t>
            </w:r>
          </w:p>
        </w:tc>
        <w:tc>
          <w:tcPr>
            <w:tcW w:w="2515" w:type="dxa"/>
          </w:tcPr>
          <w:p w:rsidR="00000673" w:rsidRDefault="00000673" w:rsidP="0087741C">
            <w:pPr>
              <w:pStyle w:val="af"/>
              <w:ind w:leftChars="-6" w:left="-14"/>
              <w:rPr>
                <w:rFonts w:hint="eastAsia"/>
                <w:szCs w:val="24"/>
              </w:rPr>
            </w:pPr>
            <w:r>
              <w:rPr>
                <w:szCs w:val="24"/>
              </w:rPr>
              <w:t>‘</w:t>
            </w:r>
            <w:r>
              <w:rPr>
                <w:rFonts w:hint="eastAsia"/>
                <w:szCs w:val="24"/>
              </w:rPr>
              <w:t>N</w:t>
            </w:r>
            <w:r>
              <w:rPr>
                <w:szCs w:val="24"/>
              </w:rPr>
              <w:t>’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B90E11">
        <w:tc>
          <w:tcPr>
            <w:tcW w:w="1596" w:type="dxa"/>
            <w:shd w:val="clear" w:color="auto" w:fill="FFFF99"/>
            <w:vAlign w:val="center"/>
          </w:tcPr>
          <w:p w:rsidR="00000673" w:rsidRDefault="00000673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短期出險</w:t>
            </w:r>
          </w:p>
        </w:tc>
        <w:tc>
          <w:tcPr>
            <w:tcW w:w="2515" w:type="dxa"/>
          </w:tcPr>
          <w:p w:rsidR="00000673" w:rsidRPr="00DC00F7" w:rsidRDefault="00000673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DC00F7">
              <w:rPr>
                <w:rFonts w:eastAsia="細明體"/>
                <w:sz w:val="20"/>
              </w:rPr>
              <w:t>‘</w:t>
            </w:r>
            <w:r w:rsidRPr="00DC00F7">
              <w:rPr>
                <w:rFonts w:eastAsia="細明體" w:hint="eastAsia"/>
                <w:sz w:val="20"/>
              </w:rPr>
              <w:t>N</w:t>
            </w:r>
            <w:r w:rsidRPr="00DC00F7"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B90E11">
        <w:tc>
          <w:tcPr>
            <w:tcW w:w="1596" w:type="dxa"/>
            <w:shd w:val="clear" w:color="auto" w:fill="FFFF99"/>
            <w:vAlign w:val="center"/>
          </w:tcPr>
          <w:p w:rsidR="00000673" w:rsidRDefault="00000673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規避短期出險</w:t>
            </w:r>
          </w:p>
        </w:tc>
        <w:tc>
          <w:tcPr>
            <w:tcW w:w="2515" w:type="dxa"/>
          </w:tcPr>
          <w:p w:rsidR="00000673" w:rsidRPr="00DC00F7" w:rsidRDefault="00000673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DC00F7">
              <w:rPr>
                <w:rFonts w:eastAsia="細明體"/>
                <w:sz w:val="20"/>
              </w:rPr>
              <w:t>‘</w:t>
            </w:r>
            <w:r w:rsidRPr="00DC00F7">
              <w:rPr>
                <w:rFonts w:eastAsia="細明體" w:hint="eastAsia"/>
                <w:sz w:val="20"/>
              </w:rPr>
              <w:t>N</w:t>
            </w:r>
            <w:r w:rsidRPr="00DC00F7"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00673" w:rsidRPr="00701852" w:rsidTr="00B90E11">
        <w:tc>
          <w:tcPr>
            <w:tcW w:w="1596" w:type="dxa"/>
            <w:shd w:val="clear" w:color="auto" w:fill="FFFF99"/>
            <w:vAlign w:val="center"/>
          </w:tcPr>
          <w:p w:rsidR="00000673" w:rsidRDefault="00000673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成立日期</w:t>
            </w:r>
          </w:p>
        </w:tc>
        <w:tc>
          <w:tcPr>
            <w:tcW w:w="2515" w:type="dxa"/>
          </w:tcPr>
          <w:p w:rsidR="00000673" w:rsidRPr="00DC00F7" w:rsidRDefault="00000673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9E0380">
              <w:rPr>
                <w:rFonts w:eastAsia="細明體"/>
                <w:sz w:val="20"/>
              </w:rPr>
              <w:t>DTA</w:t>
            </w:r>
            <w:r w:rsidRPr="009E0380">
              <w:rPr>
                <w:rFonts w:eastAsia="細明體" w:hint="eastAsia"/>
                <w:sz w:val="20"/>
              </w:rPr>
              <w:t>B00</w:t>
            </w:r>
            <w:r w:rsidRPr="009E0380">
              <w:rPr>
                <w:rFonts w:eastAsia="細明體"/>
                <w:sz w:val="20"/>
              </w:rPr>
              <w:t>01</w:t>
            </w:r>
            <w:r w:rsidRPr="00DC00F7">
              <w:rPr>
                <w:rFonts w:eastAsia="細明體" w:hint="eastAsia"/>
                <w:sz w:val="20"/>
              </w:rPr>
              <w:t>.</w:t>
            </w:r>
            <w:r w:rsidRPr="00DC00F7">
              <w:rPr>
                <w:rFonts w:eastAsia="細明體" w:hint="eastAsia"/>
                <w:sz w:val="20"/>
              </w:rPr>
              <w:t>成立日期</w:t>
            </w:r>
          </w:p>
        </w:tc>
        <w:tc>
          <w:tcPr>
            <w:tcW w:w="1315" w:type="dxa"/>
          </w:tcPr>
          <w:p w:rsidR="00000673" w:rsidRPr="00824F77" w:rsidRDefault="00000673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C0342A" w:rsidRPr="00C0342A" w:rsidRDefault="00C0342A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前筆保單號碼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B00</w:t>
      </w:r>
      <w:r w:rsidRPr="00701852">
        <w:rPr>
          <w:kern w:val="2"/>
          <w:szCs w:val="24"/>
          <w:lang w:eastAsia="zh-TW"/>
        </w:rPr>
        <w:t>01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eastAsia="細明體" w:hint="eastAsia"/>
          <w:kern w:val="2"/>
          <w:szCs w:val="24"/>
          <w:lang w:eastAsia="zh-TW"/>
        </w:rPr>
        <w:t>保單號碼</w:t>
      </w:r>
    </w:p>
    <w:p w:rsidR="00216806" w:rsidRPr="00701852" w:rsidRDefault="00216806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216806" w:rsidRPr="00701852" w:rsidRDefault="00216806" w:rsidP="0054701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寫入</w:t>
      </w:r>
      <w:r w:rsidR="00541BE9">
        <w:rPr>
          <w:rFonts w:hint="eastAsia"/>
          <w:kern w:val="2"/>
          <w:szCs w:val="24"/>
          <w:lang w:eastAsia="zh-TW"/>
        </w:rPr>
        <w:t>招攬</w:t>
      </w:r>
      <w:r>
        <w:rPr>
          <w:rFonts w:hint="eastAsia"/>
          <w:kern w:val="2"/>
          <w:szCs w:val="24"/>
          <w:lang w:eastAsia="zh-TW"/>
        </w:rPr>
        <w:t>明細檔</w:t>
      </w:r>
      <w:r w:rsidRPr="00701852">
        <w:rPr>
          <w:kern w:val="2"/>
          <w:szCs w:val="24"/>
          <w:lang w:eastAsia="zh-TW"/>
        </w:rPr>
        <w:t>"</w:t>
      </w:r>
    </w:p>
    <w:p w:rsidR="00BA019B" w:rsidRPr="00BD63FE" w:rsidRDefault="00216806" w:rsidP="0054701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="00BD63FE" w:rsidRPr="00BD63FE">
        <w:rPr>
          <w:rFonts w:hint="eastAsia"/>
          <w:kern w:val="2"/>
          <w:szCs w:val="24"/>
          <w:lang w:eastAsia="zh-TW"/>
        </w:rPr>
        <w:t>寫入件數</w:t>
      </w:r>
      <w:r w:rsidRPr="00BD63FE">
        <w:rPr>
          <w:kern w:val="2"/>
          <w:szCs w:val="24"/>
          <w:lang w:eastAsia="zh-TW"/>
        </w:rPr>
        <w:t>。</w:t>
      </w:r>
    </w:p>
    <w:p w:rsidR="00A858AD" w:rsidRDefault="00A858AD" w:rsidP="0054701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產生解除契約資料：</w:t>
      </w:r>
      <w:r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要整個重讀，舊件可能現在才來辦解除</w:t>
      </w:r>
      <w:r w:rsidR="00131DFC">
        <w:rPr>
          <w:rFonts w:eastAsia="細明體" w:hint="eastAsia"/>
          <w:kern w:val="2"/>
          <w:szCs w:val="24"/>
          <w:lang w:eastAsia="zh-TW"/>
        </w:rPr>
        <w:t>，針對保單更新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742838" w:rsidRPr="00701852" w:rsidRDefault="00742838" w:rsidP="0074283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= ‘</w:t>
      </w:r>
      <w:r>
        <w:rPr>
          <w:rFonts w:eastAsia="細明體" w:hint="eastAsia"/>
          <w:kern w:val="2"/>
          <w:szCs w:val="24"/>
          <w:lang w:eastAsia="zh-TW"/>
        </w:rPr>
        <w:t>0</w:t>
      </w:r>
      <w:r w:rsidRPr="00701852">
        <w:rPr>
          <w:rFonts w:eastAsia="細明體"/>
          <w:kern w:val="2"/>
          <w:szCs w:val="24"/>
          <w:lang w:eastAsia="zh-TW"/>
        </w:rPr>
        <w:t>’  OR ‘</w:t>
      </w:r>
      <w:r>
        <w:rPr>
          <w:rFonts w:eastAsia="細明體"/>
          <w:kern w:val="2"/>
          <w:szCs w:val="24"/>
          <w:lang w:eastAsia="zh-TW"/>
        </w:rPr>
        <w:t>2</w:t>
      </w:r>
      <w:r w:rsidRPr="00701852">
        <w:rPr>
          <w:rFonts w:eastAsia="細明體"/>
          <w:kern w:val="2"/>
          <w:szCs w:val="24"/>
          <w:lang w:eastAsia="zh-TW"/>
        </w:rPr>
        <w:t>’</w:t>
      </w:r>
      <w:r w:rsidR="001F170B">
        <w:rPr>
          <w:rFonts w:eastAsia="細明體" w:hint="eastAsia"/>
          <w:kern w:val="2"/>
          <w:szCs w:val="24"/>
          <w:lang w:eastAsia="zh-TW"/>
        </w:rPr>
        <w:t xml:space="preserve"> </w:t>
      </w:r>
      <w:r w:rsidR="001F170B">
        <w:rPr>
          <w:rFonts w:eastAsia="細明體"/>
          <w:kern w:val="2"/>
          <w:szCs w:val="24"/>
          <w:lang w:eastAsia="zh-TW"/>
        </w:rPr>
        <w:t>OR ‘</w:t>
      </w:r>
      <w:r w:rsidR="001F170B" w:rsidRPr="00701852">
        <w:rPr>
          <w:rFonts w:eastAsia="細明體"/>
          <w:kern w:val="2"/>
          <w:szCs w:val="24"/>
          <w:lang w:eastAsia="zh-TW"/>
        </w:rPr>
        <w:t>’</w:t>
      </w:r>
    </w:p>
    <w:p w:rsidR="00132E2A" w:rsidRPr="00687D4D" w:rsidRDefault="00132E2A" w:rsidP="006536F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lang w:eastAsia="zh-TW"/>
        </w:rPr>
        <w:t>整批或當</w:t>
      </w:r>
      <w:r>
        <w:rPr>
          <w:rFonts w:hint="eastAsia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  <w:r>
        <w:rPr>
          <w:rFonts w:hint="eastAsia"/>
          <w:lang w:eastAsia="zh-TW"/>
        </w:rPr>
        <w:t xml:space="preserve"> (</w:t>
      </w:r>
      <w:r>
        <w:rPr>
          <w:rFonts w:hint="eastAsia"/>
          <w:lang w:eastAsia="zh-TW"/>
        </w:rPr>
        <w:t>新件只看新檔案即可，舊件要看舊系統轉檔</w:t>
      </w:r>
      <w:r>
        <w:rPr>
          <w:rFonts w:hint="eastAsia"/>
          <w:lang w:eastAsia="zh-TW"/>
        </w:rPr>
        <w:t>)</w:t>
      </w:r>
    </w:p>
    <w:p w:rsidR="00132E2A" w:rsidRPr="00D0179C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0179C"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hint="eastAsia"/>
          <w:kern w:val="2"/>
          <w:szCs w:val="24"/>
          <w:lang w:eastAsia="zh-TW"/>
        </w:rPr>
        <w:t>DTAAVH01_DTL A</w:t>
      </w:r>
    </w:p>
    <w:p w:rsidR="00132E2A" w:rsidRPr="00D0179C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Pr="00D0179C">
        <w:rPr>
          <w:rFonts w:hint="eastAsia"/>
          <w:kern w:val="2"/>
          <w:szCs w:val="24"/>
          <w:lang w:eastAsia="zh-TW"/>
        </w:rPr>
        <w:t xml:space="preserve"> JOIN </w:t>
      </w:r>
      <w:r w:rsidRPr="00D0179C">
        <w:rPr>
          <w:kern w:val="2"/>
          <w:szCs w:val="24"/>
          <w:lang w:eastAsia="zh-TW"/>
        </w:rPr>
        <w:t>DTAA</w:t>
      </w:r>
      <w:r w:rsidR="00360C91">
        <w:rPr>
          <w:rFonts w:hint="eastAsia"/>
          <w:kern w:val="2"/>
          <w:szCs w:val="24"/>
          <w:lang w:eastAsia="zh-TW"/>
        </w:rPr>
        <w:t>K</w:t>
      </w:r>
      <w:r w:rsidRPr="00D0179C">
        <w:rPr>
          <w:kern w:val="2"/>
          <w:szCs w:val="24"/>
          <w:lang w:eastAsia="zh-TW"/>
        </w:rPr>
        <w:t>00</w:t>
      </w:r>
      <w:r>
        <w:rPr>
          <w:rFonts w:hint="eastAsia"/>
          <w:kern w:val="2"/>
          <w:szCs w:val="24"/>
          <w:lang w:eastAsia="zh-TW"/>
        </w:rPr>
        <w:t xml:space="preserve">1 </w:t>
      </w:r>
      <w:r w:rsidR="00064587">
        <w:rPr>
          <w:rFonts w:hint="eastAsia"/>
          <w:kern w:val="2"/>
          <w:szCs w:val="24"/>
          <w:lang w:eastAsia="zh-TW"/>
        </w:rPr>
        <w:t>C</w:t>
      </w:r>
    </w:p>
    <w:p w:rsidR="00132E2A" w:rsidRPr="00C377D8" w:rsidRDefault="00132E2A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C377D8">
        <w:rPr>
          <w:rFonts w:eastAsia="細明體" w:hint="eastAsia"/>
          <w:kern w:val="2"/>
          <w:szCs w:val="24"/>
          <w:lang w:eastAsia="zh-TW"/>
        </w:rPr>
        <w:t>ON A.</w:t>
      </w:r>
      <w:r w:rsidRPr="00C377D8">
        <w:rPr>
          <w:rFonts w:eastAsia="細明體" w:hint="eastAsia"/>
          <w:lang w:eastAsia="zh-TW"/>
        </w:rPr>
        <w:t>保單號碼</w:t>
      </w:r>
      <w:r w:rsidRPr="00C377D8">
        <w:rPr>
          <w:rFonts w:eastAsia="細明體" w:hint="eastAsia"/>
          <w:lang w:eastAsia="zh-TW"/>
        </w:rPr>
        <w:t xml:space="preserve"> = D.</w:t>
      </w:r>
      <w:r w:rsidRPr="00C377D8">
        <w:rPr>
          <w:rFonts w:eastAsia="細明體" w:hint="eastAsia"/>
          <w:lang w:eastAsia="zh-TW"/>
        </w:rPr>
        <w:t>保單號碼</w:t>
      </w:r>
      <w:r w:rsidR="008B1FAA">
        <w:rPr>
          <w:rFonts w:eastAsia="細明體" w:hint="eastAsia"/>
          <w:kern w:val="2"/>
          <w:szCs w:val="24"/>
          <w:lang w:eastAsia="zh-TW"/>
        </w:rPr>
        <w:t>AND B.</w:t>
      </w:r>
      <w:r w:rsidR="008B1FAA">
        <w:rPr>
          <w:color w:val="000000"/>
        </w:rPr>
        <w:t>受理進度</w:t>
      </w:r>
      <w:r w:rsidR="008B1FAA">
        <w:rPr>
          <w:rFonts w:hint="eastAsia"/>
          <w:color w:val="000000"/>
          <w:lang w:eastAsia="zh-TW"/>
        </w:rPr>
        <w:t xml:space="preserve"> =</w:t>
      </w:r>
      <w:r w:rsidR="008B1FAA">
        <w:rPr>
          <w:color w:val="000000"/>
          <w:lang w:eastAsia="zh-TW"/>
        </w:rPr>
        <w:t>’</w:t>
      </w:r>
      <w:r w:rsidR="008B1FAA">
        <w:rPr>
          <w:rFonts w:hint="eastAsia"/>
          <w:color w:val="000000"/>
          <w:lang w:eastAsia="zh-TW"/>
        </w:rPr>
        <w:t>80</w:t>
      </w:r>
      <w:r w:rsidR="008B1FAA">
        <w:rPr>
          <w:color w:val="000000"/>
          <w:lang w:eastAsia="zh-TW"/>
        </w:rPr>
        <w:t>’</w:t>
      </w:r>
    </w:p>
    <w:p w:rsidR="00B835EB" w:rsidRDefault="00B835EB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B835EB" w:rsidRPr="00B835EB" w:rsidRDefault="00B835EB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A.</w:t>
      </w:r>
      <w:r>
        <w:rPr>
          <w:rFonts w:eastAsia="細明體" w:hint="eastAsia"/>
        </w:rPr>
        <w:t>是否解除契約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1A1244" w:rsidRDefault="001A1244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132E2A" w:rsidRDefault="00132E2A" w:rsidP="006536F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</w:t>
      </w:r>
    </w:p>
    <w:p w:rsidR="00132E2A" w:rsidRPr="00D0179C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0179C"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hint="eastAsia"/>
          <w:kern w:val="2"/>
          <w:szCs w:val="24"/>
          <w:lang w:eastAsia="zh-TW"/>
        </w:rPr>
        <w:t>DTAAVH01_DTL A</w:t>
      </w:r>
    </w:p>
    <w:p w:rsidR="00132E2A" w:rsidRPr="00D0179C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0179C">
        <w:rPr>
          <w:rFonts w:hint="eastAsia"/>
          <w:kern w:val="2"/>
          <w:szCs w:val="24"/>
          <w:lang w:eastAsia="zh-TW"/>
        </w:rPr>
        <w:t xml:space="preserve">LEFT JOIN </w:t>
      </w:r>
      <w:r w:rsidRPr="00D0179C">
        <w:rPr>
          <w:kern w:val="2"/>
          <w:szCs w:val="24"/>
          <w:lang w:eastAsia="zh-TW"/>
        </w:rPr>
        <w:t>DTAAB009</w:t>
      </w:r>
      <w:r>
        <w:rPr>
          <w:rFonts w:hint="eastAsia"/>
          <w:kern w:val="2"/>
          <w:szCs w:val="24"/>
          <w:lang w:eastAsia="zh-TW"/>
        </w:rPr>
        <w:t xml:space="preserve"> </w:t>
      </w:r>
      <w:r w:rsidRPr="00D0179C">
        <w:rPr>
          <w:rFonts w:hint="eastAsia"/>
          <w:kern w:val="2"/>
          <w:szCs w:val="24"/>
          <w:lang w:eastAsia="zh-TW"/>
        </w:rPr>
        <w:t>B</w:t>
      </w:r>
    </w:p>
    <w:p w:rsidR="00132E2A" w:rsidRPr="00692AAA" w:rsidRDefault="00132E2A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ON A.</w:t>
      </w:r>
      <w:r>
        <w:rPr>
          <w:rFonts w:eastAsia="細明體" w:hint="eastAsia"/>
          <w:lang w:eastAsia="zh-TW"/>
        </w:rPr>
        <w:t>保單號碼</w:t>
      </w:r>
      <w:r>
        <w:rPr>
          <w:rFonts w:eastAsia="細明體" w:hint="eastAsia"/>
          <w:lang w:eastAsia="zh-TW"/>
        </w:rPr>
        <w:t xml:space="preserve"> = B.</w:t>
      </w:r>
      <w:r>
        <w:rPr>
          <w:rFonts w:eastAsia="細明體" w:hint="eastAsia"/>
          <w:lang w:eastAsia="zh-TW"/>
        </w:rPr>
        <w:t>保單號碼</w:t>
      </w:r>
    </w:p>
    <w:p w:rsidR="00132E2A" w:rsidRPr="00D0179C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0179C">
        <w:rPr>
          <w:rFonts w:hint="eastAsia"/>
          <w:kern w:val="2"/>
          <w:szCs w:val="24"/>
          <w:lang w:eastAsia="zh-TW"/>
        </w:rPr>
        <w:t xml:space="preserve">LEFT JOIN </w:t>
      </w:r>
      <w:r w:rsidR="00064587" w:rsidRPr="00D0179C">
        <w:rPr>
          <w:kern w:val="2"/>
          <w:szCs w:val="24"/>
          <w:lang w:eastAsia="zh-TW"/>
        </w:rPr>
        <w:t>DTAA</w:t>
      </w:r>
      <w:r w:rsidR="00064587">
        <w:rPr>
          <w:rFonts w:hint="eastAsia"/>
          <w:kern w:val="2"/>
          <w:szCs w:val="24"/>
          <w:lang w:eastAsia="zh-TW"/>
        </w:rPr>
        <w:t>K</w:t>
      </w:r>
      <w:r w:rsidR="00064587" w:rsidRPr="00D0179C">
        <w:rPr>
          <w:kern w:val="2"/>
          <w:szCs w:val="24"/>
          <w:lang w:eastAsia="zh-TW"/>
        </w:rPr>
        <w:t>00</w:t>
      </w:r>
      <w:r w:rsidR="00064587">
        <w:rPr>
          <w:rFonts w:hint="eastAsia"/>
          <w:kern w:val="2"/>
          <w:szCs w:val="24"/>
          <w:lang w:eastAsia="zh-TW"/>
        </w:rPr>
        <w:t>1 C</w:t>
      </w:r>
    </w:p>
    <w:p w:rsidR="00132E2A" w:rsidRPr="00C377D8" w:rsidRDefault="00132E2A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C377D8">
        <w:rPr>
          <w:rFonts w:eastAsia="細明體" w:hint="eastAsia"/>
          <w:kern w:val="2"/>
          <w:szCs w:val="24"/>
          <w:lang w:eastAsia="zh-TW"/>
        </w:rPr>
        <w:t>ON A.</w:t>
      </w:r>
      <w:r w:rsidRPr="00C377D8">
        <w:rPr>
          <w:rFonts w:eastAsia="細明體" w:hint="eastAsia"/>
          <w:lang w:eastAsia="zh-TW"/>
        </w:rPr>
        <w:t>保單號碼</w:t>
      </w:r>
      <w:r w:rsidRPr="00C377D8">
        <w:rPr>
          <w:rFonts w:eastAsia="細明體" w:hint="eastAsia"/>
          <w:lang w:eastAsia="zh-TW"/>
        </w:rPr>
        <w:t xml:space="preserve"> = </w:t>
      </w:r>
      <w:r w:rsidR="00064587">
        <w:rPr>
          <w:rFonts w:eastAsia="細明體" w:hint="eastAsia"/>
          <w:lang w:eastAsia="zh-TW"/>
        </w:rPr>
        <w:t>C</w:t>
      </w:r>
      <w:r w:rsidRPr="00C377D8">
        <w:rPr>
          <w:rFonts w:eastAsia="細明體" w:hint="eastAsia"/>
          <w:lang w:eastAsia="zh-TW"/>
        </w:rPr>
        <w:t>.</w:t>
      </w:r>
      <w:r w:rsidRPr="00C377D8">
        <w:rPr>
          <w:rFonts w:eastAsia="細明體" w:hint="eastAsia"/>
          <w:lang w:eastAsia="zh-TW"/>
        </w:rPr>
        <w:t>保單號碼</w:t>
      </w:r>
      <w:r w:rsidRPr="00C377D8">
        <w:rPr>
          <w:rFonts w:eastAsia="細明體" w:hint="eastAsia"/>
          <w:lang w:eastAsia="zh-TW"/>
        </w:rPr>
        <w:t xml:space="preserve"> </w:t>
      </w:r>
      <w:r w:rsidR="009608A8">
        <w:rPr>
          <w:rFonts w:eastAsia="細明體" w:hint="eastAsia"/>
          <w:kern w:val="2"/>
          <w:szCs w:val="24"/>
          <w:lang w:eastAsia="zh-TW"/>
        </w:rPr>
        <w:t>AND B.</w:t>
      </w:r>
      <w:r w:rsidR="009608A8">
        <w:rPr>
          <w:color w:val="000000"/>
        </w:rPr>
        <w:t>受理進度</w:t>
      </w:r>
      <w:r w:rsidR="009608A8">
        <w:rPr>
          <w:rFonts w:hint="eastAsia"/>
          <w:color w:val="000000"/>
          <w:lang w:eastAsia="zh-TW"/>
        </w:rPr>
        <w:t xml:space="preserve"> =</w:t>
      </w:r>
      <w:r w:rsidR="009608A8">
        <w:rPr>
          <w:color w:val="000000"/>
          <w:lang w:eastAsia="zh-TW"/>
        </w:rPr>
        <w:t>’</w:t>
      </w:r>
      <w:r w:rsidR="009608A8">
        <w:rPr>
          <w:rFonts w:hint="eastAsia"/>
          <w:color w:val="000000"/>
          <w:lang w:eastAsia="zh-TW"/>
        </w:rPr>
        <w:t>80</w:t>
      </w:r>
      <w:r w:rsidR="009608A8">
        <w:rPr>
          <w:color w:val="000000"/>
          <w:lang w:eastAsia="zh-TW"/>
        </w:rPr>
        <w:t>’</w:t>
      </w:r>
    </w:p>
    <w:p w:rsidR="00B835EB" w:rsidRDefault="00B835EB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B835EB" w:rsidRPr="00B835EB" w:rsidRDefault="00B835EB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A.</w:t>
      </w:r>
      <w:r>
        <w:rPr>
          <w:rFonts w:eastAsia="細明體" w:hint="eastAsia"/>
        </w:rPr>
        <w:t>是否解除契約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1A1244" w:rsidRDefault="001A1244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132E2A" w:rsidRDefault="00132E2A" w:rsidP="006536F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NOT FND</w:t>
      </w:r>
    </w:p>
    <w:p w:rsidR="00132E2A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錯誤訊息</w:t>
      </w:r>
      <w:r>
        <w:rPr>
          <w:rFonts w:hint="eastAsia"/>
          <w:kern w:val="2"/>
          <w:szCs w:val="24"/>
          <w:lang w:eastAsia="zh-TW"/>
        </w:rPr>
        <w:t>(FATAL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解除資料</w:t>
      </w:r>
      <w:r>
        <w:rPr>
          <w:kern w:val="2"/>
          <w:szCs w:val="24"/>
          <w:lang w:eastAsia="zh-TW"/>
        </w:rPr>
        <w:t>’</w:t>
      </w:r>
    </w:p>
    <w:p w:rsidR="00132E2A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視為錯誤，程式結束</w:t>
      </w:r>
    </w:p>
    <w:p w:rsidR="00132E2A" w:rsidRPr="005C5AE7" w:rsidRDefault="00132E2A" w:rsidP="006536F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逐筆讀取</w:t>
      </w:r>
      <w:r>
        <w:rPr>
          <w:rFonts w:eastAsia="細明體" w:hint="eastAsia"/>
          <w:kern w:val="2"/>
          <w:szCs w:val="24"/>
          <w:lang w:eastAsia="zh-TW"/>
        </w:rPr>
        <w:t>解除契約資料</w:t>
      </w:r>
      <w:r w:rsidR="004C1307">
        <w:rPr>
          <w:rFonts w:eastAsia="細明體" w:hint="eastAsia"/>
          <w:kern w:val="2"/>
          <w:szCs w:val="24"/>
          <w:lang w:eastAsia="zh-TW"/>
        </w:rPr>
        <w:t>：</w:t>
      </w:r>
    </w:p>
    <w:p w:rsidR="00132E2A" w:rsidRPr="00A858AD" w:rsidRDefault="00132E2A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t>整批或當</w:t>
      </w:r>
      <w:r>
        <w:rPr>
          <w:rFonts w:hint="eastAsia"/>
        </w:rPr>
        <w:t>月</w:t>
      </w:r>
      <w:r>
        <w:rPr>
          <w:rFonts w:hint="eastAsia"/>
          <w:lang w:eastAsia="zh-TW"/>
        </w:rPr>
        <w:t xml:space="preserve"> &lt;&gt; 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  <w:r>
        <w:rPr>
          <w:rFonts w:hint="eastAsia"/>
          <w:lang w:eastAsia="zh-TW"/>
        </w:rPr>
        <w:t xml:space="preserve"> </w:t>
      </w:r>
    </w:p>
    <w:p w:rsidR="00132E2A" w:rsidRPr="004513AC" w:rsidRDefault="00132E2A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D0179C">
        <w:rPr>
          <w:kern w:val="2"/>
          <w:szCs w:val="24"/>
          <w:lang w:eastAsia="zh-TW"/>
        </w:rPr>
        <w:t>DTAAB009</w:t>
      </w:r>
      <w:r>
        <w:rPr>
          <w:rFonts w:hint="eastAsia"/>
          <w:kern w:val="2"/>
          <w:szCs w:val="24"/>
          <w:lang w:eastAsia="zh-TW"/>
        </w:rPr>
        <w:t>.</w:t>
      </w:r>
      <w:r w:rsidR="009608A8">
        <w:rPr>
          <w:color w:val="000000"/>
        </w:rPr>
        <w:t>匯款日期</w:t>
      </w:r>
      <w:r w:rsidR="009608A8">
        <w:rPr>
          <w:color w:val="000000"/>
        </w:rPr>
        <w:t>(</w:t>
      </w:r>
      <w:r w:rsidR="009608A8">
        <w:rPr>
          <w:color w:val="000000"/>
        </w:rPr>
        <w:t>解除日期</w:t>
      </w:r>
      <w:r w:rsidR="009608A8">
        <w:rPr>
          <w:color w:val="000000"/>
        </w:rPr>
        <w:t>)</w:t>
      </w:r>
      <w:r w:rsidR="009608A8">
        <w:rPr>
          <w:rFonts w:hint="eastAsia"/>
          <w:color w:val="000000"/>
          <w:lang w:eastAsia="zh-TW"/>
        </w:rPr>
        <w:t xml:space="preserve"> </w:t>
      </w:r>
      <w:r w:rsidR="009608A8">
        <w:rPr>
          <w:rFonts w:hint="eastAsia"/>
          <w:color w:val="000000"/>
          <w:lang w:eastAsia="zh-TW"/>
        </w:rPr>
        <w:t>是空的</w:t>
      </w:r>
      <w:r w:rsidR="009608A8">
        <w:rPr>
          <w:rFonts w:hint="eastAsia"/>
          <w:color w:val="000000"/>
          <w:lang w:eastAsia="zh-TW"/>
        </w:rPr>
        <w:t xml:space="preserve"> AND</w:t>
      </w:r>
      <w:r w:rsidR="004513AC" w:rsidRPr="004513AC">
        <w:rPr>
          <w:kern w:val="2"/>
          <w:szCs w:val="24"/>
          <w:lang w:eastAsia="zh-TW"/>
        </w:rPr>
        <w:t xml:space="preserve"> </w:t>
      </w:r>
      <w:r w:rsidR="004513AC" w:rsidRPr="00D0179C">
        <w:rPr>
          <w:kern w:val="2"/>
          <w:szCs w:val="24"/>
          <w:lang w:eastAsia="zh-TW"/>
        </w:rPr>
        <w:t>DTAA</w:t>
      </w:r>
      <w:r w:rsidR="004513AC">
        <w:rPr>
          <w:rFonts w:hint="eastAsia"/>
          <w:kern w:val="2"/>
          <w:szCs w:val="24"/>
          <w:lang w:eastAsia="zh-TW"/>
        </w:rPr>
        <w:t>K</w:t>
      </w:r>
      <w:r w:rsidR="004513AC" w:rsidRPr="00D0179C">
        <w:rPr>
          <w:kern w:val="2"/>
          <w:szCs w:val="24"/>
          <w:lang w:eastAsia="zh-TW"/>
        </w:rPr>
        <w:t>00</w:t>
      </w:r>
      <w:r w:rsidR="004513AC">
        <w:rPr>
          <w:rFonts w:hint="eastAsia"/>
          <w:kern w:val="2"/>
          <w:szCs w:val="24"/>
          <w:lang w:eastAsia="zh-TW"/>
        </w:rPr>
        <w:t>1.</w:t>
      </w:r>
      <w:r w:rsidR="004513AC">
        <w:rPr>
          <w:color w:val="000000"/>
        </w:rPr>
        <w:t>新受理編號</w:t>
      </w:r>
      <w:r w:rsidR="004513AC">
        <w:rPr>
          <w:color w:val="000000"/>
        </w:rPr>
        <w:t xml:space="preserve"> </w:t>
      </w:r>
      <w:r w:rsidR="004513AC">
        <w:rPr>
          <w:rFonts w:hint="eastAsia"/>
          <w:color w:val="000000"/>
          <w:lang w:eastAsia="zh-TW"/>
        </w:rPr>
        <w:t>是空的</w:t>
      </w:r>
    </w:p>
    <w:p w:rsidR="004513AC" w:rsidRPr="00053098" w:rsidRDefault="004513AC" w:rsidP="006536F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E11AA3" w:rsidRDefault="00E11AA3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已紀錄過解除不需再處理：</w:t>
      </w:r>
    </w:p>
    <w:p w:rsidR="00E11AA3" w:rsidRPr="00E11AA3" w:rsidRDefault="00E11AA3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eastAsia="細明體" w:hint="eastAsia"/>
          <w:lang w:eastAsia="zh-TW"/>
        </w:rPr>
        <w:t>A.</w:t>
      </w:r>
      <w:r>
        <w:rPr>
          <w:rFonts w:eastAsia="細明體" w:hint="eastAsia"/>
        </w:rPr>
        <w:t>是否解除契約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E11AA3" w:rsidRDefault="00E11AA3" w:rsidP="006536F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ED3741" w:rsidRDefault="00ED3741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重複資料只需更新一次：</w:t>
      </w:r>
    </w:p>
    <w:p w:rsidR="00EF1C46" w:rsidRDefault="00EF1C46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A.</w:t>
      </w:r>
      <w:r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前筆保單號碼</w:t>
      </w:r>
      <w:r>
        <w:rPr>
          <w:rFonts w:hint="eastAsia"/>
          <w:kern w:val="2"/>
          <w:szCs w:val="24"/>
          <w:lang w:eastAsia="zh-TW"/>
        </w:rPr>
        <w:t xml:space="preserve"> AND A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前筆險別</w:t>
      </w:r>
    </w:p>
    <w:p w:rsidR="00ED6FC4" w:rsidRDefault="00ED6FC4" w:rsidP="006536F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053098" w:rsidRDefault="007463C9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招攬明細檔：</w:t>
      </w:r>
    </w:p>
    <w:p w:rsidR="00DD3881" w:rsidRDefault="00DD3881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 DTAAVH01_DTL</w:t>
      </w:r>
      <w:r>
        <w:rPr>
          <w:rFonts w:hint="eastAsia"/>
          <w:kern w:val="2"/>
          <w:szCs w:val="24"/>
          <w:lang w:eastAsia="zh-TW"/>
        </w:rPr>
        <w:t>，格式如下：</w:t>
      </w:r>
    </w:p>
    <w:tbl>
      <w:tblPr>
        <w:tblW w:w="0" w:type="auto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DD3881" w:rsidRPr="00701852" w:rsidTr="00DD3881">
        <w:tc>
          <w:tcPr>
            <w:tcW w:w="1596" w:type="dxa"/>
            <w:shd w:val="clear" w:color="auto" w:fill="C0C0C0"/>
          </w:tcPr>
          <w:p w:rsidR="00DD3881" w:rsidRPr="00701852" w:rsidRDefault="00DD3881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DD3881" w:rsidRPr="00701852" w:rsidRDefault="00DD3881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DD3881" w:rsidRPr="00701852" w:rsidRDefault="00DD3881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DD3881" w:rsidRPr="00701852" w:rsidTr="00DD3881">
        <w:tc>
          <w:tcPr>
            <w:tcW w:w="1596" w:type="dxa"/>
            <w:shd w:val="clear" w:color="auto" w:fill="FFFF99"/>
            <w:vAlign w:val="center"/>
          </w:tcPr>
          <w:p w:rsidR="00DD3881" w:rsidRPr="00701852" w:rsidRDefault="00DD3881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515" w:type="dxa"/>
          </w:tcPr>
          <w:p w:rsidR="00DD3881" w:rsidRPr="00834765" w:rsidRDefault="002A7DD6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="00DD3881" w:rsidRPr="00834765">
              <w:rPr>
                <w:rFonts w:eastAsia="細明體"/>
                <w:sz w:val="20"/>
              </w:rPr>
              <w:t>.</w:t>
            </w:r>
            <w:r w:rsidR="00DD3881" w:rsidRPr="00834765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1315" w:type="dxa"/>
          </w:tcPr>
          <w:p w:rsidR="00DD3881" w:rsidRPr="00824F77" w:rsidRDefault="00DD388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DD3881" w:rsidRPr="00701852" w:rsidTr="00DD3881">
        <w:tc>
          <w:tcPr>
            <w:tcW w:w="1596" w:type="dxa"/>
            <w:shd w:val="clear" w:color="auto" w:fill="FFFF99"/>
            <w:vAlign w:val="center"/>
          </w:tcPr>
          <w:p w:rsidR="00DD3881" w:rsidRDefault="00DD3881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2515" w:type="dxa"/>
          </w:tcPr>
          <w:p w:rsidR="00DD3881" w:rsidRPr="00834765" w:rsidRDefault="002A7DD6" w:rsidP="002A7DD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="00DD3881" w:rsidRPr="00600AC9">
              <w:rPr>
                <w:rFonts w:eastAsia="細明體" w:hint="eastAsia"/>
                <w:sz w:val="20"/>
              </w:rPr>
              <w:t>.</w:t>
            </w:r>
            <w:r w:rsidR="00DD3881" w:rsidRPr="00600AC9"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315" w:type="dxa"/>
          </w:tcPr>
          <w:p w:rsidR="00DD3881" w:rsidRPr="00824F77" w:rsidRDefault="00DD388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DD3881" w:rsidRPr="00701852" w:rsidTr="00DD3881">
        <w:tc>
          <w:tcPr>
            <w:tcW w:w="1596" w:type="dxa"/>
            <w:shd w:val="clear" w:color="auto" w:fill="FFFF99"/>
            <w:vAlign w:val="center"/>
          </w:tcPr>
          <w:p w:rsidR="00DD3881" w:rsidRDefault="00DD3881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解除契約</w:t>
            </w:r>
          </w:p>
        </w:tc>
        <w:tc>
          <w:tcPr>
            <w:tcW w:w="2515" w:type="dxa"/>
          </w:tcPr>
          <w:p w:rsidR="00DD3881" w:rsidRDefault="00DD3881" w:rsidP="0087741C">
            <w:pPr>
              <w:pStyle w:val="af"/>
              <w:ind w:leftChars="-6" w:left="-14"/>
              <w:rPr>
                <w:rFonts w:hint="eastAsia"/>
                <w:szCs w:val="24"/>
              </w:rPr>
            </w:pPr>
            <w:r>
              <w:rPr>
                <w:szCs w:val="24"/>
              </w:rPr>
              <w:t>‘</w:t>
            </w:r>
            <w:r>
              <w:rPr>
                <w:rFonts w:hint="eastAsia"/>
                <w:szCs w:val="24"/>
              </w:rPr>
              <w:t>Y</w:t>
            </w:r>
            <w:r>
              <w:rPr>
                <w:szCs w:val="24"/>
              </w:rPr>
              <w:t>’</w:t>
            </w:r>
          </w:p>
        </w:tc>
        <w:tc>
          <w:tcPr>
            <w:tcW w:w="1315" w:type="dxa"/>
          </w:tcPr>
          <w:p w:rsidR="00DD3881" w:rsidRPr="00824F77" w:rsidRDefault="00DD388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DD3881" w:rsidRDefault="00413B1C" w:rsidP="00653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比較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：</w:t>
      </w:r>
    </w:p>
    <w:p w:rsidR="00413B1C" w:rsidRDefault="00413B1C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保單號碼</w:t>
      </w:r>
      <w:r>
        <w:rPr>
          <w:rFonts w:hint="eastAsia"/>
          <w:kern w:val="2"/>
          <w:szCs w:val="24"/>
          <w:lang w:eastAsia="zh-TW"/>
        </w:rPr>
        <w:t>=</w:t>
      </w:r>
      <w:r w:rsidRPr="00413B1C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413B1C" w:rsidRPr="00A858AD" w:rsidRDefault="00413B1C" w:rsidP="006536F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險別</w:t>
      </w:r>
      <w:r>
        <w:rPr>
          <w:rFonts w:hint="eastAsia"/>
          <w:kern w:val="2"/>
          <w:szCs w:val="24"/>
          <w:lang w:eastAsia="zh-TW"/>
        </w:rPr>
        <w:t>=</w:t>
      </w:r>
      <w:r w:rsidRPr="00413B1C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險別</w:t>
      </w:r>
    </w:p>
    <w:p w:rsidR="009A119F" w:rsidRPr="00701852" w:rsidRDefault="009A119F" w:rsidP="009A119F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9A119F" w:rsidRPr="00701852" w:rsidRDefault="009A119F" w:rsidP="009A119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更新解除契約件數</w:t>
      </w:r>
      <w:r w:rsidRPr="00701852">
        <w:rPr>
          <w:kern w:val="2"/>
          <w:szCs w:val="24"/>
          <w:lang w:eastAsia="zh-TW"/>
        </w:rPr>
        <w:t>"</w:t>
      </w:r>
    </w:p>
    <w:p w:rsidR="009A119F" w:rsidRPr="00701852" w:rsidRDefault="009A119F" w:rsidP="009A119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>
        <w:rPr>
          <w:rFonts w:hint="eastAsia"/>
          <w:kern w:val="2"/>
          <w:szCs w:val="24"/>
          <w:lang w:eastAsia="zh-TW"/>
        </w:rPr>
        <w:t>更新件數</w:t>
      </w:r>
      <w:r w:rsidRPr="00701852">
        <w:rPr>
          <w:kern w:val="2"/>
          <w:szCs w:val="24"/>
          <w:lang w:eastAsia="zh-TW"/>
        </w:rPr>
        <w:t>。</w:t>
      </w:r>
    </w:p>
    <w:p w:rsidR="004B3A4C" w:rsidRDefault="004B3A4C" w:rsidP="0054701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產生</w:t>
      </w:r>
      <w:r w:rsidR="00BA6CE9">
        <w:rPr>
          <w:rFonts w:eastAsia="細明體" w:hint="eastAsia"/>
          <w:kern w:val="2"/>
          <w:szCs w:val="24"/>
          <w:lang w:eastAsia="zh-TW"/>
        </w:rPr>
        <w:t>短期出險</w:t>
      </w:r>
      <w:r>
        <w:rPr>
          <w:rFonts w:eastAsia="細明體" w:hint="eastAsia"/>
          <w:kern w:val="2"/>
          <w:szCs w:val="24"/>
          <w:lang w:eastAsia="zh-TW"/>
        </w:rPr>
        <w:t>資料：</w:t>
      </w:r>
      <w:r w:rsidR="00AD532D">
        <w:rPr>
          <w:rFonts w:eastAsia="細明體" w:hint="eastAsia"/>
          <w:kern w:val="2"/>
          <w:szCs w:val="24"/>
          <w:lang w:eastAsia="zh-TW"/>
        </w:rPr>
        <w:t>(</w:t>
      </w:r>
      <w:r w:rsidR="00AD532D">
        <w:rPr>
          <w:rFonts w:eastAsia="細明體" w:hint="eastAsia"/>
          <w:kern w:val="2"/>
          <w:szCs w:val="24"/>
          <w:lang w:eastAsia="zh-TW"/>
        </w:rPr>
        <w:t>要整個重讀，舊件可能現在才來辦</w:t>
      </w:r>
      <w:r w:rsidR="00BD7176">
        <w:rPr>
          <w:rFonts w:eastAsia="細明體" w:hint="eastAsia"/>
          <w:kern w:val="2"/>
          <w:szCs w:val="24"/>
          <w:lang w:eastAsia="zh-TW"/>
        </w:rPr>
        <w:t>理賠</w:t>
      </w:r>
      <w:r w:rsidR="00AD532D">
        <w:rPr>
          <w:rFonts w:eastAsia="細明體" w:hint="eastAsia"/>
          <w:kern w:val="2"/>
          <w:szCs w:val="24"/>
          <w:lang w:eastAsia="zh-TW"/>
        </w:rPr>
        <w:t>)</w:t>
      </w:r>
    </w:p>
    <w:p w:rsidR="00742838" w:rsidRPr="00701852" w:rsidRDefault="00742838" w:rsidP="0074283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= ‘</w:t>
      </w:r>
      <w:r>
        <w:rPr>
          <w:rFonts w:eastAsia="細明體" w:hint="eastAsia"/>
          <w:kern w:val="2"/>
          <w:szCs w:val="24"/>
          <w:lang w:eastAsia="zh-TW"/>
        </w:rPr>
        <w:t>0</w:t>
      </w:r>
      <w:r w:rsidRPr="00701852">
        <w:rPr>
          <w:rFonts w:eastAsia="細明體"/>
          <w:kern w:val="2"/>
          <w:szCs w:val="24"/>
          <w:lang w:eastAsia="zh-TW"/>
        </w:rPr>
        <w:t>’  OR ‘</w:t>
      </w:r>
      <w:r>
        <w:rPr>
          <w:rFonts w:eastAsia="細明體"/>
          <w:kern w:val="2"/>
          <w:szCs w:val="24"/>
          <w:lang w:eastAsia="zh-TW"/>
        </w:rPr>
        <w:t>3</w:t>
      </w:r>
      <w:r w:rsidRPr="00701852">
        <w:rPr>
          <w:rFonts w:eastAsia="細明體"/>
          <w:kern w:val="2"/>
          <w:szCs w:val="24"/>
          <w:lang w:eastAsia="zh-TW"/>
        </w:rPr>
        <w:t>’</w:t>
      </w:r>
      <w:r w:rsidR="001F170B">
        <w:rPr>
          <w:rFonts w:eastAsia="細明體" w:hint="eastAsia"/>
          <w:kern w:val="2"/>
          <w:szCs w:val="24"/>
          <w:lang w:eastAsia="zh-TW"/>
        </w:rPr>
        <w:t xml:space="preserve"> </w:t>
      </w:r>
      <w:r w:rsidR="001F170B">
        <w:rPr>
          <w:rFonts w:eastAsia="細明體"/>
          <w:kern w:val="2"/>
          <w:szCs w:val="24"/>
          <w:lang w:eastAsia="zh-TW"/>
        </w:rPr>
        <w:t>OR ‘</w:t>
      </w:r>
      <w:r w:rsidR="001F170B" w:rsidRPr="00701852">
        <w:rPr>
          <w:rFonts w:eastAsia="細明體"/>
          <w:kern w:val="2"/>
          <w:szCs w:val="24"/>
          <w:lang w:eastAsia="zh-TW"/>
        </w:rPr>
        <w:t>’</w:t>
      </w:r>
    </w:p>
    <w:p w:rsidR="00C256B0" w:rsidRPr="00687D4D" w:rsidRDefault="00552475" w:rsidP="009C6FE8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比對現行</w:t>
      </w:r>
      <w:r w:rsidRPr="009C6FE8">
        <w:rPr>
          <w:rFonts w:hint="eastAsia"/>
          <w:kern w:val="2"/>
          <w:szCs w:val="24"/>
          <w:lang w:eastAsia="zh-TW"/>
        </w:rPr>
        <w:t>理賠</w:t>
      </w:r>
      <w:r>
        <w:rPr>
          <w:rFonts w:eastAsia="細明體" w:hint="eastAsia"/>
          <w:kern w:val="2"/>
          <w:szCs w:val="24"/>
          <w:lang w:eastAsia="zh-TW"/>
        </w:rPr>
        <w:t>紀錄：</w:t>
      </w:r>
    </w:p>
    <w:p w:rsidR="00C256B0" w:rsidRPr="00D0179C" w:rsidRDefault="00C256B0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0179C"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hint="eastAsia"/>
          <w:kern w:val="2"/>
          <w:szCs w:val="24"/>
          <w:lang w:eastAsia="zh-TW"/>
        </w:rPr>
        <w:t>DTAAVH01_DTL A</w:t>
      </w:r>
    </w:p>
    <w:p w:rsidR="00C256B0" w:rsidRPr="00D0179C" w:rsidRDefault="00C256B0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Pr="00D0179C">
        <w:rPr>
          <w:rFonts w:hint="eastAsia"/>
          <w:kern w:val="2"/>
          <w:szCs w:val="24"/>
          <w:lang w:eastAsia="zh-TW"/>
        </w:rPr>
        <w:t xml:space="preserve"> JOIN </w:t>
      </w:r>
      <w:r w:rsidRPr="00D0179C">
        <w:rPr>
          <w:kern w:val="2"/>
          <w:szCs w:val="24"/>
          <w:lang w:eastAsia="zh-TW"/>
        </w:rPr>
        <w:t>DTAA</w:t>
      </w:r>
      <w:r w:rsidR="00AA6E2F">
        <w:rPr>
          <w:rFonts w:hint="eastAsia"/>
          <w:kern w:val="2"/>
          <w:szCs w:val="24"/>
          <w:lang w:eastAsia="zh-TW"/>
        </w:rPr>
        <w:t>B</w:t>
      </w:r>
      <w:r w:rsidRPr="00D0179C">
        <w:rPr>
          <w:kern w:val="2"/>
          <w:szCs w:val="24"/>
          <w:lang w:eastAsia="zh-TW"/>
        </w:rPr>
        <w:t>00</w:t>
      </w:r>
      <w:r>
        <w:rPr>
          <w:rFonts w:hint="eastAsia"/>
          <w:kern w:val="2"/>
          <w:szCs w:val="24"/>
          <w:lang w:eastAsia="zh-TW"/>
        </w:rPr>
        <w:t xml:space="preserve">1 </w:t>
      </w:r>
      <w:r w:rsidR="009B3689">
        <w:rPr>
          <w:rFonts w:hint="eastAsia"/>
          <w:kern w:val="2"/>
          <w:szCs w:val="24"/>
          <w:lang w:eastAsia="zh-TW"/>
        </w:rPr>
        <w:t>C</w:t>
      </w:r>
    </w:p>
    <w:p w:rsidR="006545C1" w:rsidRPr="006545C1" w:rsidRDefault="00C256B0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C377D8">
        <w:rPr>
          <w:rFonts w:eastAsia="細明體" w:hint="eastAsia"/>
          <w:kern w:val="2"/>
          <w:szCs w:val="24"/>
          <w:lang w:eastAsia="zh-TW"/>
        </w:rPr>
        <w:t>ON A.</w:t>
      </w:r>
      <w:r w:rsidRPr="00C377D8">
        <w:rPr>
          <w:rFonts w:eastAsia="細明體" w:hint="eastAsia"/>
          <w:lang w:eastAsia="zh-TW"/>
        </w:rPr>
        <w:t>保單號碼</w:t>
      </w:r>
      <w:r w:rsidRPr="00C377D8">
        <w:rPr>
          <w:rFonts w:eastAsia="細明體" w:hint="eastAsia"/>
          <w:lang w:eastAsia="zh-TW"/>
        </w:rPr>
        <w:t xml:space="preserve"> = </w:t>
      </w:r>
      <w:r w:rsidR="00A27E0D">
        <w:rPr>
          <w:rFonts w:eastAsia="細明體" w:hint="eastAsia"/>
          <w:lang w:eastAsia="zh-TW"/>
        </w:rPr>
        <w:t>C</w:t>
      </w:r>
      <w:r w:rsidRPr="00C377D8">
        <w:rPr>
          <w:rFonts w:eastAsia="細明體" w:hint="eastAsia"/>
          <w:lang w:eastAsia="zh-TW"/>
        </w:rPr>
        <w:t>.</w:t>
      </w:r>
      <w:r w:rsidRPr="00C377D8">
        <w:rPr>
          <w:rFonts w:eastAsia="細明體" w:hint="eastAsia"/>
          <w:lang w:eastAsia="zh-TW"/>
        </w:rPr>
        <w:t>保單號碼</w:t>
      </w:r>
      <w:r w:rsidRPr="00C377D8">
        <w:rPr>
          <w:rFonts w:eastAsia="細明體" w:hint="eastAsia"/>
          <w:lang w:eastAsia="zh-TW"/>
        </w:rPr>
        <w:t xml:space="preserve"> </w:t>
      </w:r>
    </w:p>
    <w:p w:rsidR="00C256B0" w:rsidRPr="00C377D8" w:rsidRDefault="00C256B0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C377D8">
        <w:rPr>
          <w:rFonts w:eastAsia="細明體" w:hint="eastAsia"/>
          <w:lang w:eastAsia="zh-TW"/>
        </w:rPr>
        <w:t xml:space="preserve">AND </w:t>
      </w:r>
      <w:r w:rsidRPr="00C377D8">
        <w:rPr>
          <w:rFonts w:eastAsia="細明體" w:hint="eastAsia"/>
          <w:kern w:val="2"/>
          <w:szCs w:val="24"/>
          <w:lang w:eastAsia="zh-TW"/>
        </w:rPr>
        <w:t>A.</w:t>
      </w:r>
      <w:r w:rsidRPr="00C377D8">
        <w:rPr>
          <w:rFonts w:eastAsia="細明體" w:hint="eastAsia"/>
          <w:kern w:val="2"/>
          <w:szCs w:val="24"/>
          <w:lang w:eastAsia="zh-TW"/>
        </w:rPr>
        <w:t>險別</w:t>
      </w:r>
      <w:r w:rsidRPr="00C377D8">
        <w:rPr>
          <w:rFonts w:eastAsia="細明體" w:hint="eastAsia"/>
          <w:kern w:val="2"/>
          <w:szCs w:val="24"/>
          <w:lang w:eastAsia="zh-TW"/>
        </w:rPr>
        <w:t xml:space="preserve"> = </w:t>
      </w:r>
      <w:r w:rsidR="00A27E0D">
        <w:rPr>
          <w:rFonts w:eastAsia="細明體" w:hint="eastAsia"/>
          <w:kern w:val="2"/>
          <w:szCs w:val="24"/>
          <w:lang w:eastAsia="zh-TW"/>
        </w:rPr>
        <w:t>C</w:t>
      </w:r>
      <w:r w:rsidRPr="00C377D8">
        <w:rPr>
          <w:rFonts w:eastAsia="細明體" w:hint="eastAsia"/>
          <w:kern w:val="2"/>
          <w:szCs w:val="24"/>
          <w:lang w:eastAsia="zh-TW"/>
        </w:rPr>
        <w:t>.</w:t>
      </w:r>
      <w:r w:rsidRPr="00C377D8">
        <w:rPr>
          <w:rFonts w:eastAsia="細明體" w:hint="eastAsia"/>
          <w:kern w:val="2"/>
          <w:szCs w:val="24"/>
          <w:lang w:eastAsia="zh-TW"/>
        </w:rPr>
        <w:t>險別</w:t>
      </w:r>
    </w:p>
    <w:p w:rsidR="00BA1B3A" w:rsidRDefault="00BA1B3A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9B3689" w:rsidRDefault="009B3689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C.</w:t>
      </w:r>
      <w:r>
        <w:rPr>
          <w:rFonts w:eastAsia="細明體" w:hint="eastAsia"/>
          <w:kern w:val="2"/>
          <w:szCs w:val="24"/>
          <w:lang w:eastAsia="zh-TW"/>
        </w:rPr>
        <w:t>保險金代號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取第一碼</w:t>
      </w:r>
      <w:r>
        <w:rPr>
          <w:rFonts w:eastAsia="細明體" w:hint="eastAsia"/>
          <w:kern w:val="2"/>
          <w:szCs w:val="24"/>
          <w:lang w:eastAsia="zh-TW"/>
        </w:rPr>
        <w:t xml:space="preserve"> IN (</w:t>
      </w:r>
      <w:r>
        <w:rPr>
          <w:rFonts w:eastAsia="細明體"/>
          <w:kern w:val="2"/>
          <w:szCs w:val="24"/>
          <w:lang w:eastAsia="zh-TW"/>
        </w:rPr>
        <w:t>‘</w:t>
      </w:r>
      <w:r>
        <w:rPr>
          <w:rFonts w:eastAsia="細明體" w:hint="eastAsia"/>
          <w:kern w:val="2"/>
          <w:szCs w:val="24"/>
          <w:lang w:eastAsia="zh-TW"/>
        </w:rPr>
        <w:t>B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,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P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9B3689" w:rsidRDefault="009B3689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C.</w:t>
      </w:r>
      <w:r>
        <w:rPr>
          <w:rFonts w:eastAsia="細明體" w:hint="eastAsia"/>
          <w:kern w:val="2"/>
          <w:szCs w:val="24"/>
          <w:lang w:eastAsia="zh-TW"/>
        </w:rPr>
        <w:t>給付狀態</w:t>
      </w:r>
      <w:r>
        <w:rPr>
          <w:rFonts w:eastAsia="細明體" w:hint="eastAsia"/>
          <w:kern w:val="2"/>
          <w:szCs w:val="24"/>
          <w:lang w:eastAsia="zh-TW"/>
        </w:rPr>
        <w:t xml:space="preserve"> NOT IN (</w:t>
      </w:r>
      <w:r>
        <w:rPr>
          <w:rFonts w:eastAsia="細明體"/>
          <w:kern w:val="2"/>
          <w:szCs w:val="24"/>
          <w:lang w:eastAsia="zh-TW"/>
        </w:rPr>
        <w:t>‘</w:t>
      </w:r>
      <w:r>
        <w:rPr>
          <w:rFonts w:eastAsia="細明體" w:hint="eastAsia"/>
          <w:kern w:val="2"/>
          <w:szCs w:val="24"/>
          <w:lang w:eastAsia="zh-TW"/>
        </w:rPr>
        <w:t>0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,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5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,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6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BA1B3A" w:rsidRDefault="00A27E0D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C</w:t>
      </w:r>
      <w:r w:rsidR="00BA1B3A">
        <w:rPr>
          <w:rFonts w:eastAsia="細明體" w:hint="eastAsia"/>
          <w:kern w:val="2"/>
          <w:szCs w:val="24"/>
          <w:lang w:eastAsia="zh-TW"/>
        </w:rPr>
        <w:t>.</w:t>
      </w:r>
      <w:r w:rsidR="00BA1B3A">
        <w:rPr>
          <w:rFonts w:eastAsia="細明體" w:hint="eastAsia"/>
          <w:kern w:val="2"/>
          <w:szCs w:val="24"/>
          <w:lang w:eastAsia="zh-TW"/>
        </w:rPr>
        <w:t>帳務日期</w:t>
      </w:r>
      <w:r w:rsidR="00BA1B3A">
        <w:rPr>
          <w:rFonts w:eastAsia="細明體" w:hint="eastAsia"/>
          <w:kern w:val="2"/>
          <w:szCs w:val="24"/>
          <w:lang w:eastAsia="zh-TW"/>
        </w:rPr>
        <w:t xml:space="preserve"> IS NOT NULL</w:t>
      </w:r>
    </w:p>
    <w:p w:rsidR="00C256B0" w:rsidRDefault="00C256B0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+ A.</w:t>
      </w:r>
      <w:r>
        <w:rPr>
          <w:rFonts w:hint="eastAsia"/>
          <w:kern w:val="2"/>
          <w:szCs w:val="24"/>
          <w:lang w:eastAsia="zh-TW"/>
        </w:rPr>
        <w:t>險別</w:t>
      </w:r>
    </w:p>
    <w:p w:rsidR="006C103C" w:rsidRDefault="006C103C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NOT FND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錯誤訊息</w:t>
      </w:r>
      <w:r>
        <w:rPr>
          <w:rFonts w:hint="eastAsia"/>
          <w:kern w:val="2"/>
          <w:szCs w:val="24"/>
          <w:lang w:eastAsia="zh-TW"/>
        </w:rPr>
        <w:t>(FATAL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理賠資料</w:t>
      </w:r>
      <w:r>
        <w:rPr>
          <w:kern w:val="2"/>
          <w:szCs w:val="24"/>
          <w:lang w:eastAsia="zh-TW"/>
        </w:rPr>
        <w:t>’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視為錯誤，程式結束</w:t>
      </w:r>
    </w:p>
    <w:p w:rsidR="006C103C" w:rsidRPr="005C5AE7" w:rsidRDefault="006C103C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逐筆讀取</w:t>
      </w:r>
      <w:r w:rsidR="00192312">
        <w:rPr>
          <w:rFonts w:eastAsia="細明體" w:hint="eastAsia"/>
          <w:kern w:val="2"/>
          <w:szCs w:val="24"/>
          <w:lang w:eastAsia="zh-TW"/>
        </w:rPr>
        <w:t>理賠</w:t>
      </w:r>
      <w:r>
        <w:rPr>
          <w:rFonts w:eastAsia="細明體" w:hint="eastAsia"/>
          <w:kern w:val="2"/>
          <w:szCs w:val="24"/>
          <w:lang w:eastAsia="zh-TW"/>
        </w:rPr>
        <w:t>資料：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已紀錄過短期出險不需再處理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因為可以多次出險，所以要同時符合才</w:t>
      </w:r>
      <w:r>
        <w:rPr>
          <w:rFonts w:hint="eastAsia"/>
          <w:kern w:val="2"/>
          <w:szCs w:val="24"/>
          <w:lang w:eastAsia="zh-TW"/>
        </w:rPr>
        <w:t>PASS)</w:t>
      </w:r>
    </w:p>
    <w:p w:rsidR="006C103C" w:rsidRPr="00E11AA3" w:rsidRDefault="006C103C" w:rsidP="009C6FE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eastAsia="細明體" w:hint="eastAsia"/>
          <w:lang w:eastAsia="zh-TW"/>
        </w:rPr>
        <w:t>A.</w:t>
      </w:r>
      <w:r>
        <w:rPr>
          <w:rFonts w:eastAsia="細明體" w:hint="eastAsia"/>
        </w:rPr>
        <w:t>是否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 xml:space="preserve"> AND A.</w:t>
      </w:r>
      <w:r>
        <w:rPr>
          <w:rFonts w:eastAsia="細明體" w:hint="eastAsia"/>
        </w:rPr>
        <w:t>是否規避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6C103C" w:rsidRDefault="006C103C" w:rsidP="009C6FE8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6C103C" w:rsidRDefault="006C103C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較日期：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較日期</w:t>
      </w:r>
      <w:r>
        <w:rPr>
          <w:rFonts w:hint="eastAsia"/>
          <w:kern w:val="2"/>
          <w:szCs w:val="24"/>
          <w:lang w:eastAsia="zh-TW"/>
        </w:rPr>
        <w:t>_1(</w:t>
      </w:r>
      <w:r>
        <w:rPr>
          <w:rFonts w:hint="eastAsia"/>
          <w:kern w:val="2"/>
          <w:szCs w:val="24"/>
          <w:lang w:eastAsia="zh-TW"/>
        </w:rPr>
        <w:t>兩年</w:t>
      </w:r>
      <w:r>
        <w:rPr>
          <w:rFonts w:hint="eastAsia"/>
          <w:kern w:val="2"/>
          <w:szCs w:val="24"/>
          <w:lang w:eastAsia="zh-TW"/>
        </w:rPr>
        <w:t>) = A.</w:t>
      </w:r>
      <w:r>
        <w:rPr>
          <w:rFonts w:hint="eastAsia"/>
          <w:kern w:val="2"/>
          <w:szCs w:val="24"/>
          <w:lang w:eastAsia="zh-TW"/>
        </w:rPr>
        <w:t>投保始期</w:t>
      </w:r>
      <w:r>
        <w:rPr>
          <w:rFonts w:hint="eastAsia"/>
          <w:kern w:val="2"/>
          <w:szCs w:val="24"/>
          <w:lang w:eastAsia="zh-TW"/>
        </w:rPr>
        <w:t xml:space="preserve"> + 2</w:t>
      </w:r>
      <w:r>
        <w:rPr>
          <w:rFonts w:hint="eastAsia"/>
          <w:kern w:val="2"/>
          <w:szCs w:val="24"/>
          <w:lang w:eastAsia="zh-TW"/>
        </w:rPr>
        <w:t>年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較日期</w:t>
      </w:r>
      <w:r>
        <w:rPr>
          <w:rFonts w:hint="eastAsia"/>
          <w:kern w:val="2"/>
          <w:szCs w:val="24"/>
          <w:lang w:eastAsia="zh-TW"/>
        </w:rPr>
        <w:t>_2(</w:t>
      </w:r>
      <w:r>
        <w:rPr>
          <w:rFonts w:hint="eastAsia"/>
          <w:kern w:val="2"/>
          <w:szCs w:val="24"/>
          <w:lang w:eastAsia="zh-TW"/>
        </w:rPr>
        <w:t>兩年</w:t>
      </w:r>
      <w:r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個月</w:t>
      </w:r>
      <w:r>
        <w:rPr>
          <w:rFonts w:hint="eastAsia"/>
          <w:kern w:val="2"/>
          <w:szCs w:val="24"/>
          <w:lang w:eastAsia="zh-TW"/>
        </w:rPr>
        <w:t>) = A.</w:t>
      </w:r>
      <w:r>
        <w:rPr>
          <w:rFonts w:hint="eastAsia"/>
          <w:kern w:val="2"/>
          <w:szCs w:val="24"/>
          <w:lang w:eastAsia="zh-TW"/>
        </w:rPr>
        <w:t>投保始期</w:t>
      </w:r>
      <w:r>
        <w:rPr>
          <w:rFonts w:hint="eastAsia"/>
          <w:kern w:val="2"/>
          <w:szCs w:val="24"/>
          <w:lang w:eastAsia="zh-TW"/>
        </w:rPr>
        <w:t xml:space="preserve"> + 2</w:t>
      </w:r>
      <w:r>
        <w:rPr>
          <w:rFonts w:hint="eastAsia"/>
          <w:kern w:val="2"/>
          <w:szCs w:val="24"/>
          <w:lang w:eastAsia="zh-TW"/>
        </w:rPr>
        <w:t>年</w:t>
      </w:r>
      <w:r>
        <w:rPr>
          <w:rFonts w:hint="eastAsia"/>
          <w:kern w:val="2"/>
          <w:szCs w:val="24"/>
          <w:lang w:eastAsia="zh-TW"/>
        </w:rPr>
        <w:t xml:space="preserve"> +3</w:t>
      </w:r>
      <w:r>
        <w:rPr>
          <w:rFonts w:hint="eastAsia"/>
          <w:kern w:val="2"/>
          <w:szCs w:val="24"/>
          <w:lang w:eastAsia="zh-TW"/>
        </w:rPr>
        <w:t>個月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D0179C">
        <w:rPr>
          <w:kern w:val="2"/>
          <w:szCs w:val="24"/>
          <w:lang w:eastAsia="zh-TW"/>
        </w:rPr>
        <w:t>DTAAB00</w:t>
      </w:r>
      <w:r>
        <w:rPr>
          <w:rFonts w:hint="eastAsia"/>
          <w:kern w:val="2"/>
          <w:szCs w:val="24"/>
          <w:lang w:eastAsia="zh-TW"/>
        </w:rPr>
        <w:t>1.</w:t>
      </w:r>
      <w:r>
        <w:rPr>
          <w:color w:val="000000"/>
        </w:rPr>
        <w:t>事故日期</w:t>
      </w:r>
      <w:r>
        <w:rPr>
          <w:rFonts w:hint="eastAsia"/>
          <w:color w:val="000000"/>
          <w:lang w:eastAsia="zh-TW"/>
        </w:rPr>
        <w:t xml:space="preserve"> &gt;=</w:t>
      </w:r>
      <w:r>
        <w:rPr>
          <w:rFonts w:hint="eastAsia"/>
          <w:kern w:val="2"/>
          <w:szCs w:val="24"/>
          <w:lang w:eastAsia="zh-TW"/>
        </w:rPr>
        <w:t>比較日期</w:t>
      </w:r>
      <w:r>
        <w:rPr>
          <w:rFonts w:hint="eastAsia"/>
          <w:kern w:val="2"/>
          <w:szCs w:val="24"/>
          <w:lang w:eastAsia="zh-TW"/>
        </w:rPr>
        <w:t>_2(</w:t>
      </w:r>
      <w:r>
        <w:rPr>
          <w:rFonts w:hint="eastAsia"/>
          <w:kern w:val="2"/>
          <w:szCs w:val="24"/>
          <w:lang w:eastAsia="zh-TW"/>
        </w:rPr>
        <w:t>兩年</w:t>
      </w:r>
      <w:r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個月</w:t>
      </w:r>
      <w:r>
        <w:rPr>
          <w:rFonts w:hint="eastAsia"/>
          <w:kern w:val="2"/>
          <w:szCs w:val="24"/>
          <w:lang w:eastAsia="zh-TW"/>
        </w:rPr>
        <w:t>)</w:t>
      </w:r>
    </w:p>
    <w:p w:rsidR="006C103C" w:rsidRPr="00250A40" w:rsidRDefault="006C103C" w:rsidP="009C6FE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6C103C" w:rsidRDefault="006C103C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換組的時候，更新招攬明細檔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注意最後一組也要更新</w:t>
      </w:r>
      <w:r>
        <w:rPr>
          <w:rFonts w:hint="eastAsia"/>
          <w:kern w:val="2"/>
          <w:szCs w:val="24"/>
          <w:lang w:eastAsia="zh-TW"/>
        </w:rPr>
        <w:t>)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A.</w:t>
      </w:r>
      <w:r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&lt;&gt;</w:t>
      </w:r>
      <w:r>
        <w:rPr>
          <w:rFonts w:hint="eastAsia"/>
          <w:kern w:val="2"/>
          <w:szCs w:val="24"/>
          <w:lang w:eastAsia="zh-TW"/>
        </w:rPr>
        <w:t>前筆保單號碼</w:t>
      </w:r>
      <w:r>
        <w:rPr>
          <w:rFonts w:hint="eastAsia"/>
          <w:kern w:val="2"/>
          <w:szCs w:val="24"/>
          <w:lang w:eastAsia="zh-TW"/>
        </w:rPr>
        <w:t xml:space="preserve"> OR A.</w:t>
      </w:r>
      <w:r>
        <w:rPr>
          <w:rFonts w:hint="eastAsia"/>
          <w:kern w:val="2"/>
          <w:szCs w:val="24"/>
          <w:lang w:eastAsia="zh-TW"/>
        </w:rPr>
        <w:t>險別</w:t>
      </w:r>
      <w:r>
        <w:rPr>
          <w:rFonts w:hint="eastAsia"/>
          <w:kern w:val="2"/>
          <w:szCs w:val="24"/>
          <w:lang w:eastAsia="zh-TW"/>
        </w:rPr>
        <w:t>&lt;&gt;</w:t>
      </w:r>
      <w:r>
        <w:rPr>
          <w:rFonts w:hint="eastAsia"/>
          <w:kern w:val="2"/>
          <w:szCs w:val="24"/>
          <w:lang w:eastAsia="zh-TW"/>
        </w:rPr>
        <w:t>前筆險別</w:t>
      </w:r>
    </w:p>
    <w:p w:rsidR="006C103C" w:rsidRDefault="006C103C" w:rsidP="009C6FE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 DTAAVH01_DTL</w:t>
      </w:r>
      <w:r>
        <w:rPr>
          <w:rFonts w:hint="eastAsia"/>
          <w:kern w:val="2"/>
          <w:szCs w:val="24"/>
          <w:lang w:eastAsia="zh-TW"/>
        </w:rPr>
        <w:t>，格式如下：</w:t>
      </w:r>
    </w:p>
    <w:tbl>
      <w:tblPr>
        <w:tblW w:w="0" w:type="auto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3"/>
        <w:gridCol w:w="2515"/>
        <w:gridCol w:w="1315"/>
      </w:tblGrid>
      <w:tr w:rsidR="006C103C" w:rsidRPr="00701852" w:rsidTr="00B032C2">
        <w:tc>
          <w:tcPr>
            <w:tcW w:w="1983" w:type="dxa"/>
            <w:shd w:val="clear" w:color="auto" w:fill="C0C0C0"/>
          </w:tcPr>
          <w:p w:rsidR="006C103C" w:rsidRPr="00701852" w:rsidRDefault="006C103C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6C103C" w:rsidRPr="00701852" w:rsidRDefault="006C103C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6C103C" w:rsidRPr="00701852" w:rsidRDefault="006C103C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6C103C" w:rsidRPr="00701852" w:rsidTr="00B032C2">
        <w:tc>
          <w:tcPr>
            <w:tcW w:w="1983" w:type="dxa"/>
            <w:shd w:val="clear" w:color="auto" w:fill="FFFF99"/>
            <w:vAlign w:val="center"/>
          </w:tcPr>
          <w:p w:rsidR="006C103C" w:rsidRPr="00701852" w:rsidRDefault="006C103C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515" w:type="dxa"/>
          </w:tcPr>
          <w:p w:rsidR="006C103C" w:rsidRPr="00834765" w:rsidRDefault="006C103C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Pr="00834765">
              <w:rPr>
                <w:rFonts w:eastAsia="細明體"/>
                <w:sz w:val="20"/>
              </w:rPr>
              <w:t>.</w:t>
            </w:r>
            <w:r w:rsidRPr="00834765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1315" w:type="dxa"/>
          </w:tcPr>
          <w:p w:rsidR="006C103C" w:rsidRPr="00824F77" w:rsidRDefault="006C103C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03C" w:rsidRPr="00701852" w:rsidTr="00B032C2">
        <w:tc>
          <w:tcPr>
            <w:tcW w:w="1983" w:type="dxa"/>
            <w:shd w:val="clear" w:color="auto" w:fill="FFFF99"/>
            <w:vAlign w:val="center"/>
          </w:tcPr>
          <w:p w:rsidR="006C103C" w:rsidRDefault="006C103C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2515" w:type="dxa"/>
          </w:tcPr>
          <w:p w:rsidR="006C103C" w:rsidRPr="00834765" w:rsidRDefault="006C103C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Pr="00600AC9"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315" w:type="dxa"/>
          </w:tcPr>
          <w:p w:rsidR="006C103C" w:rsidRPr="00824F77" w:rsidRDefault="006C103C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03C" w:rsidRPr="00701852" w:rsidTr="00B032C2">
        <w:tc>
          <w:tcPr>
            <w:tcW w:w="1983" w:type="dxa"/>
            <w:shd w:val="clear" w:color="auto" w:fill="FFFF99"/>
            <w:vAlign w:val="center"/>
          </w:tcPr>
          <w:p w:rsidR="006C103C" w:rsidRDefault="006C103C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短期出險</w:t>
            </w:r>
          </w:p>
        </w:tc>
        <w:tc>
          <w:tcPr>
            <w:tcW w:w="2515" w:type="dxa"/>
          </w:tcPr>
          <w:p w:rsidR="006C103C" w:rsidRPr="00DC00F7" w:rsidRDefault="006C103C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是否短期出險</w:t>
            </w:r>
          </w:p>
        </w:tc>
        <w:tc>
          <w:tcPr>
            <w:tcW w:w="1315" w:type="dxa"/>
          </w:tcPr>
          <w:p w:rsidR="006C103C" w:rsidRPr="00824F77" w:rsidRDefault="006C103C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6C103C" w:rsidRPr="00701852" w:rsidTr="00B032C2">
        <w:tc>
          <w:tcPr>
            <w:tcW w:w="1983" w:type="dxa"/>
            <w:shd w:val="clear" w:color="auto" w:fill="FFFF99"/>
            <w:vAlign w:val="center"/>
          </w:tcPr>
          <w:p w:rsidR="006C103C" w:rsidRDefault="006C103C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規避短期出險</w:t>
            </w:r>
          </w:p>
        </w:tc>
        <w:tc>
          <w:tcPr>
            <w:tcW w:w="2515" w:type="dxa"/>
          </w:tcPr>
          <w:p w:rsidR="006C103C" w:rsidRPr="00DC00F7" w:rsidRDefault="006C103C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是否規避短期出險</w:t>
            </w:r>
          </w:p>
        </w:tc>
        <w:tc>
          <w:tcPr>
            <w:tcW w:w="1315" w:type="dxa"/>
          </w:tcPr>
          <w:p w:rsidR="006C103C" w:rsidRPr="00824F77" w:rsidRDefault="006C103C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6C103C" w:rsidRDefault="006C103C" w:rsidP="009C6FE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後，資料初始值：</w:t>
      </w:r>
    </w:p>
    <w:p w:rsidR="006C103C" w:rsidRPr="00870EAC" w:rsidRDefault="006C103C" w:rsidP="009C6FE8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</w:rPr>
        <w:t>是否短期出險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6C103C" w:rsidRDefault="006C103C" w:rsidP="009C6FE8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  <w:lang w:eastAsia="zh-TW"/>
        </w:rPr>
        <w:t>是否規避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6C103C" w:rsidRDefault="006C103C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判斷是否短期、規避短期出險：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D0179C">
        <w:rPr>
          <w:kern w:val="2"/>
          <w:szCs w:val="24"/>
          <w:lang w:eastAsia="zh-TW"/>
        </w:rPr>
        <w:t>DTAAB00</w:t>
      </w:r>
      <w:r>
        <w:rPr>
          <w:rFonts w:hint="eastAsia"/>
          <w:kern w:val="2"/>
          <w:szCs w:val="24"/>
          <w:lang w:eastAsia="zh-TW"/>
        </w:rPr>
        <w:t>1.</w:t>
      </w:r>
      <w:r>
        <w:rPr>
          <w:color w:val="000000"/>
        </w:rPr>
        <w:t>事故日期</w:t>
      </w:r>
      <w:r>
        <w:rPr>
          <w:color w:val="000000"/>
        </w:rPr>
        <w:t> </w:t>
      </w:r>
      <w:r>
        <w:rPr>
          <w:rFonts w:hint="eastAsia"/>
          <w:color w:val="000000"/>
          <w:lang w:eastAsia="zh-TW"/>
        </w:rPr>
        <w:t>&lt;</w:t>
      </w:r>
      <w:r>
        <w:rPr>
          <w:rFonts w:hint="eastAsia"/>
          <w:kern w:val="2"/>
          <w:szCs w:val="24"/>
          <w:lang w:eastAsia="zh-TW"/>
        </w:rPr>
        <w:t>比較日期</w:t>
      </w:r>
      <w:r>
        <w:rPr>
          <w:rFonts w:hint="eastAsia"/>
          <w:kern w:val="2"/>
          <w:szCs w:val="24"/>
          <w:lang w:eastAsia="zh-TW"/>
        </w:rPr>
        <w:t>_1(</w:t>
      </w:r>
      <w:r>
        <w:rPr>
          <w:rFonts w:hint="eastAsia"/>
          <w:kern w:val="2"/>
          <w:szCs w:val="24"/>
          <w:lang w:eastAsia="zh-TW"/>
        </w:rPr>
        <w:t>兩年</w:t>
      </w:r>
      <w:r>
        <w:rPr>
          <w:rFonts w:hint="eastAsia"/>
          <w:kern w:val="2"/>
          <w:szCs w:val="24"/>
          <w:lang w:eastAsia="zh-TW"/>
        </w:rPr>
        <w:t>)</w:t>
      </w:r>
    </w:p>
    <w:p w:rsidR="006C103C" w:rsidRPr="00827066" w:rsidRDefault="006C103C" w:rsidP="009C6FE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</w:rPr>
        <w:t>是否短期出險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6C103C" w:rsidRDefault="009707CB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ELSE </w:t>
      </w:r>
      <w:r w:rsidR="00687BD4">
        <w:rPr>
          <w:rFonts w:hint="eastAsia"/>
          <w:kern w:val="2"/>
          <w:szCs w:val="24"/>
          <w:lang w:eastAsia="zh-TW"/>
        </w:rPr>
        <w:t xml:space="preserve">IF </w:t>
      </w:r>
      <w:r w:rsidR="006C103C" w:rsidRPr="00D0179C">
        <w:rPr>
          <w:kern w:val="2"/>
          <w:szCs w:val="24"/>
          <w:lang w:eastAsia="zh-TW"/>
        </w:rPr>
        <w:t>DTAAB00</w:t>
      </w:r>
      <w:r w:rsidR="006C103C">
        <w:rPr>
          <w:rFonts w:hint="eastAsia"/>
          <w:kern w:val="2"/>
          <w:szCs w:val="24"/>
          <w:lang w:eastAsia="zh-TW"/>
        </w:rPr>
        <w:t>1.</w:t>
      </w:r>
      <w:r w:rsidR="006C103C">
        <w:rPr>
          <w:color w:val="000000"/>
        </w:rPr>
        <w:t>事故日期</w:t>
      </w:r>
      <w:r w:rsidR="006C103C">
        <w:rPr>
          <w:rFonts w:hint="eastAsia"/>
          <w:color w:val="000000"/>
          <w:lang w:eastAsia="zh-TW"/>
        </w:rPr>
        <w:t xml:space="preserve"> &lt;</w:t>
      </w:r>
      <w:r w:rsidR="006C103C">
        <w:rPr>
          <w:rFonts w:hint="eastAsia"/>
          <w:kern w:val="2"/>
          <w:szCs w:val="24"/>
          <w:lang w:eastAsia="zh-TW"/>
        </w:rPr>
        <w:t>比較日期</w:t>
      </w:r>
      <w:r w:rsidR="006C103C">
        <w:rPr>
          <w:rFonts w:hint="eastAsia"/>
          <w:kern w:val="2"/>
          <w:szCs w:val="24"/>
          <w:lang w:eastAsia="zh-TW"/>
        </w:rPr>
        <w:t>_2(</w:t>
      </w:r>
      <w:r w:rsidR="006C103C">
        <w:rPr>
          <w:rFonts w:hint="eastAsia"/>
          <w:kern w:val="2"/>
          <w:szCs w:val="24"/>
          <w:lang w:eastAsia="zh-TW"/>
        </w:rPr>
        <w:t>兩年</w:t>
      </w:r>
      <w:r w:rsidR="006C103C">
        <w:rPr>
          <w:rFonts w:hint="eastAsia"/>
          <w:kern w:val="2"/>
          <w:szCs w:val="24"/>
          <w:lang w:eastAsia="zh-TW"/>
        </w:rPr>
        <w:t>3</w:t>
      </w:r>
      <w:r w:rsidR="006C103C">
        <w:rPr>
          <w:rFonts w:hint="eastAsia"/>
          <w:kern w:val="2"/>
          <w:szCs w:val="24"/>
          <w:lang w:eastAsia="zh-TW"/>
        </w:rPr>
        <w:t>個月</w:t>
      </w:r>
      <w:r w:rsidR="006C103C">
        <w:rPr>
          <w:rFonts w:hint="eastAsia"/>
          <w:kern w:val="2"/>
          <w:szCs w:val="24"/>
          <w:lang w:eastAsia="zh-TW"/>
        </w:rPr>
        <w:t>)</w:t>
      </w:r>
    </w:p>
    <w:p w:rsidR="006C103C" w:rsidRPr="00827066" w:rsidRDefault="006C103C" w:rsidP="009C6FE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  <w:lang w:eastAsia="zh-TW"/>
        </w:rPr>
        <w:t>是否規避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6C103C" w:rsidRDefault="006C103C" w:rsidP="009C6FE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比較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：</w:t>
      </w:r>
    </w:p>
    <w:p w:rsidR="006C103C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保單號碼</w:t>
      </w:r>
      <w:r>
        <w:rPr>
          <w:rFonts w:hint="eastAsia"/>
          <w:kern w:val="2"/>
          <w:szCs w:val="24"/>
          <w:lang w:eastAsia="zh-TW"/>
        </w:rPr>
        <w:t>=</w:t>
      </w:r>
      <w:r w:rsidRPr="00413B1C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6C103C" w:rsidRPr="00A858AD" w:rsidRDefault="006C103C" w:rsidP="009C6FE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險別</w:t>
      </w:r>
      <w:r>
        <w:rPr>
          <w:rFonts w:hint="eastAsia"/>
          <w:kern w:val="2"/>
          <w:szCs w:val="24"/>
          <w:lang w:eastAsia="zh-TW"/>
        </w:rPr>
        <w:t>=</w:t>
      </w:r>
      <w:r w:rsidRPr="00413B1C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險別</w:t>
      </w:r>
    </w:p>
    <w:p w:rsidR="009A119F" w:rsidRPr="00701852" w:rsidRDefault="009A119F" w:rsidP="009A119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9A119F" w:rsidRPr="00701852" w:rsidRDefault="009A119F" w:rsidP="001E016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更新</w:t>
      </w:r>
      <w:r w:rsidR="001E0168">
        <w:rPr>
          <w:rFonts w:hint="eastAsia"/>
          <w:kern w:val="2"/>
          <w:szCs w:val="24"/>
          <w:lang w:eastAsia="zh-TW"/>
        </w:rPr>
        <w:t>短期出險</w:t>
      </w:r>
      <w:r>
        <w:rPr>
          <w:rFonts w:hint="eastAsia"/>
          <w:kern w:val="2"/>
          <w:szCs w:val="24"/>
          <w:lang w:eastAsia="zh-TW"/>
        </w:rPr>
        <w:t>件數</w:t>
      </w:r>
      <w:r w:rsidR="001E0168">
        <w:rPr>
          <w:rFonts w:hint="eastAsia"/>
          <w:kern w:val="2"/>
          <w:szCs w:val="24"/>
          <w:lang w:eastAsia="zh-TW"/>
        </w:rPr>
        <w:t>_</w:t>
      </w:r>
      <w:r w:rsidR="001E0168">
        <w:rPr>
          <w:rFonts w:hint="eastAsia"/>
          <w:kern w:val="2"/>
          <w:szCs w:val="24"/>
          <w:lang w:eastAsia="zh-TW"/>
        </w:rPr>
        <w:t>理賠檔</w:t>
      </w:r>
      <w:r w:rsidRPr="00701852">
        <w:rPr>
          <w:kern w:val="2"/>
          <w:szCs w:val="24"/>
          <w:lang w:eastAsia="zh-TW"/>
        </w:rPr>
        <w:t>"</w:t>
      </w:r>
    </w:p>
    <w:p w:rsidR="009A119F" w:rsidRDefault="009A119F" w:rsidP="001E016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>
        <w:rPr>
          <w:rFonts w:hint="eastAsia"/>
          <w:kern w:val="2"/>
          <w:szCs w:val="24"/>
          <w:lang w:eastAsia="zh-TW"/>
        </w:rPr>
        <w:t>更新件數</w:t>
      </w:r>
      <w:r w:rsidRPr="00701852">
        <w:rPr>
          <w:kern w:val="2"/>
          <w:szCs w:val="24"/>
          <w:lang w:eastAsia="zh-TW"/>
        </w:rPr>
        <w:t>。</w:t>
      </w:r>
    </w:p>
    <w:p w:rsidR="00C314CE" w:rsidRDefault="00120A9E" w:rsidP="00AD0E8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比對現行合併</w:t>
      </w:r>
      <w:r>
        <w:rPr>
          <w:rFonts w:hint="eastAsia"/>
          <w:lang w:eastAsia="zh-TW"/>
        </w:rPr>
        <w:t>件</w:t>
      </w:r>
      <w:r>
        <w:rPr>
          <w:rFonts w:eastAsia="細明體" w:hint="eastAsia"/>
          <w:kern w:val="2"/>
          <w:szCs w:val="24"/>
          <w:lang w:eastAsia="zh-TW"/>
        </w:rPr>
        <w:t>紀錄：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 w:rsidR="00E80E0C">
        <w:rPr>
          <w:rFonts w:eastAsia="細明體" w:hint="eastAsia"/>
          <w:kern w:val="2"/>
          <w:szCs w:val="24"/>
          <w:lang w:eastAsia="zh-TW"/>
        </w:rPr>
        <w:t>(</w:t>
      </w:r>
      <w:r>
        <w:rPr>
          <w:rFonts w:eastAsia="細明體" w:hint="eastAsia"/>
          <w:kern w:val="2"/>
          <w:szCs w:val="24"/>
          <w:lang w:eastAsia="zh-TW"/>
        </w:rPr>
        <w:t>新件不需比對</w:t>
      </w:r>
      <w:r w:rsidR="00E80E0C">
        <w:rPr>
          <w:rFonts w:eastAsia="細明體" w:hint="eastAsia"/>
          <w:kern w:val="2"/>
          <w:szCs w:val="24"/>
          <w:lang w:eastAsia="zh-TW"/>
        </w:rPr>
        <w:t>)</w:t>
      </w:r>
    </w:p>
    <w:p w:rsidR="00120A9E" w:rsidRDefault="00120A9E" w:rsidP="00AD0E8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lang w:eastAsia="zh-TW"/>
        </w:rPr>
        <w:t>整批或當</w:t>
      </w:r>
      <w:r>
        <w:rPr>
          <w:rFonts w:hint="eastAsia"/>
          <w:lang w:eastAsia="zh-TW"/>
        </w:rPr>
        <w:t>月</w:t>
      </w:r>
      <w:r>
        <w:rPr>
          <w:rFonts w:hint="eastAsia"/>
          <w:lang w:eastAsia="zh-TW"/>
        </w:rPr>
        <w:t xml:space="preserve"> &lt;&gt;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  <w:r>
        <w:rPr>
          <w:rFonts w:hint="eastAsia"/>
          <w:lang w:eastAsia="zh-TW"/>
        </w:rPr>
        <w:t xml:space="preserve"> (</w:t>
      </w:r>
      <w:r>
        <w:rPr>
          <w:rFonts w:hint="eastAsia"/>
          <w:lang w:eastAsia="zh-TW"/>
        </w:rPr>
        <w:t>新件只看新檔案即可，舊件要看舊系統轉檔</w:t>
      </w:r>
      <w:r>
        <w:rPr>
          <w:rFonts w:hint="eastAsia"/>
          <w:lang w:eastAsia="zh-TW"/>
        </w:rPr>
        <w:t>)</w:t>
      </w:r>
    </w:p>
    <w:p w:rsidR="00C256B0" w:rsidRPr="00D0179C" w:rsidRDefault="00C256B0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0179C"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hint="eastAsia"/>
          <w:kern w:val="2"/>
          <w:szCs w:val="24"/>
          <w:lang w:eastAsia="zh-TW"/>
        </w:rPr>
        <w:t>DTAAVH01_DTL A</w:t>
      </w:r>
    </w:p>
    <w:p w:rsidR="00C256B0" w:rsidRPr="00D0179C" w:rsidRDefault="00120A9E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="00C256B0" w:rsidRPr="00D0179C">
        <w:rPr>
          <w:rFonts w:hint="eastAsia"/>
          <w:kern w:val="2"/>
          <w:szCs w:val="24"/>
          <w:lang w:eastAsia="zh-TW"/>
        </w:rPr>
        <w:t xml:space="preserve"> JOIN </w:t>
      </w:r>
      <w:r w:rsidR="00C256B0" w:rsidRPr="00D0179C">
        <w:rPr>
          <w:kern w:val="2"/>
          <w:szCs w:val="24"/>
          <w:lang w:eastAsia="zh-TW"/>
        </w:rPr>
        <w:t>DTAAB00</w:t>
      </w:r>
      <w:r w:rsidR="00AA6E2F">
        <w:rPr>
          <w:rFonts w:hint="eastAsia"/>
          <w:kern w:val="2"/>
          <w:szCs w:val="24"/>
          <w:lang w:eastAsia="zh-TW"/>
        </w:rPr>
        <w:t>8</w:t>
      </w:r>
      <w:r w:rsidR="00C256B0">
        <w:rPr>
          <w:rFonts w:hint="eastAsia"/>
          <w:kern w:val="2"/>
          <w:szCs w:val="24"/>
          <w:lang w:eastAsia="zh-TW"/>
        </w:rPr>
        <w:t xml:space="preserve"> </w:t>
      </w:r>
      <w:r w:rsidR="00C256B0" w:rsidRPr="00D0179C">
        <w:rPr>
          <w:rFonts w:hint="eastAsia"/>
          <w:kern w:val="2"/>
          <w:szCs w:val="24"/>
          <w:lang w:eastAsia="zh-TW"/>
        </w:rPr>
        <w:t>B</w:t>
      </w:r>
    </w:p>
    <w:p w:rsidR="006545C1" w:rsidRPr="006545C1" w:rsidRDefault="00C256B0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ON A.</w:t>
      </w:r>
      <w:r>
        <w:rPr>
          <w:rFonts w:eastAsia="細明體" w:hint="eastAsia"/>
          <w:lang w:eastAsia="zh-TW"/>
        </w:rPr>
        <w:t>保單號碼</w:t>
      </w:r>
      <w:r>
        <w:rPr>
          <w:rFonts w:eastAsia="細明體" w:hint="eastAsia"/>
          <w:lang w:eastAsia="zh-TW"/>
        </w:rPr>
        <w:t xml:space="preserve"> = B.</w:t>
      </w:r>
      <w:r>
        <w:rPr>
          <w:rFonts w:eastAsia="細明體" w:hint="eastAsia"/>
          <w:lang w:eastAsia="zh-TW"/>
        </w:rPr>
        <w:t>保單號碼</w:t>
      </w:r>
    </w:p>
    <w:p w:rsidR="00C256B0" w:rsidRPr="00692AAA" w:rsidRDefault="00C256B0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C377D8">
        <w:rPr>
          <w:rFonts w:eastAsia="細明體" w:hint="eastAsia"/>
          <w:lang w:eastAsia="zh-TW"/>
        </w:rPr>
        <w:t xml:space="preserve">AND </w:t>
      </w:r>
      <w:r w:rsidRPr="00C377D8">
        <w:rPr>
          <w:rFonts w:eastAsia="細明體" w:hint="eastAsia"/>
          <w:kern w:val="2"/>
          <w:szCs w:val="24"/>
          <w:lang w:eastAsia="zh-TW"/>
        </w:rPr>
        <w:t>A.</w:t>
      </w:r>
      <w:r w:rsidRPr="00C377D8">
        <w:rPr>
          <w:rFonts w:eastAsia="細明體" w:hint="eastAsia"/>
          <w:kern w:val="2"/>
          <w:szCs w:val="24"/>
          <w:lang w:eastAsia="zh-TW"/>
        </w:rPr>
        <w:t>險別</w:t>
      </w:r>
      <w:r w:rsidRPr="00C377D8">
        <w:rPr>
          <w:rFonts w:eastAsia="細明體" w:hint="eastAsia"/>
          <w:kern w:val="2"/>
          <w:szCs w:val="24"/>
          <w:lang w:eastAsia="zh-TW"/>
        </w:rPr>
        <w:t xml:space="preserve"> = </w:t>
      </w:r>
      <w:r>
        <w:rPr>
          <w:rFonts w:eastAsia="細明體" w:hint="eastAsia"/>
          <w:kern w:val="2"/>
          <w:szCs w:val="24"/>
          <w:lang w:eastAsia="zh-TW"/>
        </w:rPr>
        <w:t>B</w:t>
      </w:r>
      <w:r w:rsidRPr="00C377D8">
        <w:rPr>
          <w:rFonts w:eastAsia="細明體" w:hint="eastAsia"/>
          <w:kern w:val="2"/>
          <w:szCs w:val="24"/>
          <w:lang w:eastAsia="zh-TW"/>
        </w:rPr>
        <w:t>.</w:t>
      </w:r>
      <w:r w:rsidRPr="00C377D8">
        <w:rPr>
          <w:rFonts w:eastAsia="細明體" w:hint="eastAsia"/>
          <w:kern w:val="2"/>
          <w:szCs w:val="24"/>
          <w:lang w:eastAsia="zh-TW"/>
        </w:rPr>
        <w:t>險別</w:t>
      </w:r>
    </w:p>
    <w:p w:rsidR="00C256B0" w:rsidRDefault="00C256B0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+ A.</w:t>
      </w:r>
      <w:r>
        <w:rPr>
          <w:rFonts w:hint="eastAsia"/>
          <w:kern w:val="2"/>
          <w:szCs w:val="24"/>
          <w:lang w:eastAsia="zh-TW"/>
        </w:rPr>
        <w:t>險別</w:t>
      </w:r>
    </w:p>
    <w:p w:rsidR="00C256B0" w:rsidRDefault="00C256B0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NOT FND</w:t>
      </w:r>
    </w:p>
    <w:p w:rsidR="00C256B0" w:rsidRDefault="00C256B0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錯誤訊息</w:t>
      </w:r>
      <w:r>
        <w:rPr>
          <w:rFonts w:hint="eastAsia"/>
          <w:kern w:val="2"/>
          <w:szCs w:val="24"/>
          <w:lang w:eastAsia="zh-TW"/>
        </w:rPr>
        <w:t>(FATAL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B76E76">
        <w:rPr>
          <w:rFonts w:eastAsia="細明體" w:hint="eastAsia"/>
          <w:kern w:val="2"/>
          <w:szCs w:val="24"/>
          <w:lang w:eastAsia="zh-TW"/>
        </w:rPr>
        <w:t>合併</w:t>
      </w:r>
      <w:r w:rsidR="00B76E76">
        <w:rPr>
          <w:rFonts w:hint="eastAsia"/>
          <w:lang w:eastAsia="zh-TW"/>
        </w:rPr>
        <w:t>件</w:t>
      </w:r>
      <w:r>
        <w:rPr>
          <w:rFonts w:hint="eastAsia"/>
          <w:kern w:val="2"/>
          <w:szCs w:val="24"/>
          <w:lang w:eastAsia="zh-TW"/>
        </w:rPr>
        <w:t>理賠資料</w:t>
      </w:r>
      <w:r>
        <w:rPr>
          <w:kern w:val="2"/>
          <w:szCs w:val="24"/>
          <w:lang w:eastAsia="zh-TW"/>
        </w:rPr>
        <w:t>’</w:t>
      </w:r>
    </w:p>
    <w:p w:rsidR="00C256B0" w:rsidRDefault="00B76E76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</w:t>
      </w:r>
      <w:r w:rsidR="00C256B0">
        <w:rPr>
          <w:rFonts w:hint="eastAsia"/>
          <w:kern w:val="2"/>
          <w:szCs w:val="24"/>
          <w:lang w:eastAsia="zh-TW"/>
        </w:rPr>
        <w:t>視為錯誤</w:t>
      </w:r>
    </w:p>
    <w:p w:rsidR="00C256B0" w:rsidRPr="005C5AE7" w:rsidRDefault="00C256B0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逐筆讀取</w:t>
      </w:r>
      <w:r w:rsidR="00536D24">
        <w:rPr>
          <w:rFonts w:eastAsia="細明體" w:hint="eastAsia"/>
          <w:kern w:val="2"/>
          <w:szCs w:val="24"/>
          <w:lang w:eastAsia="zh-TW"/>
        </w:rPr>
        <w:t>合併</w:t>
      </w:r>
      <w:r w:rsidR="00536D24">
        <w:rPr>
          <w:rFonts w:hint="eastAsia"/>
          <w:lang w:eastAsia="zh-TW"/>
        </w:rPr>
        <w:t>件</w:t>
      </w:r>
      <w:r>
        <w:rPr>
          <w:rFonts w:eastAsia="細明體" w:hint="eastAsia"/>
          <w:kern w:val="2"/>
          <w:szCs w:val="24"/>
          <w:lang w:eastAsia="zh-TW"/>
        </w:rPr>
        <w:t>資料：</w:t>
      </w:r>
    </w:p>
    <w:p w:rsidR="00457334" w:rsidRDefault="00457334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已紀錄過</w:t>
      </w:r>
      <w:r w:rsidR="0034230D">
        <w:rPr>
          <w:rFonts w:hint="eastAsia"/>
          <w:kern w:val="2"/>
          <w:szCs w:val="24"/>
          <w:lang w:eastAsia="zh-TW"/>
        </w:rPr>
        <w:t>短期出險</w:t>
      </w:r>
      <w:r>
        <w:rPr>
          <w:rFonts w:hint="eastAsia"/>
          <w:kern w:val="2"/>
          <w:szCs w:val="24"/>
          <w:lang w:eastAsia="zh-TW"/>
        </w:rPr>
        <w:t>不需再處理：</w:t>
      </w:r>
      <w:r w:rsidR="00A56AA4">
        <w:rPr>
          <w:rFonts w:hint="eastAsia"/>
          <w:kern w:val="2"/>
          <w:szCs w:val="24"/>
          <w:lang w:eastAsia="zh-TW"/>
        </w:rPr>
        <w:t>(</w:t>
      </w:r>
      <w:r w:rsidR="00A56AA4">
        <w:rPr>
          <w:rFonts w:hint="eastAsia"/>
          <w:kern w:val="2"/>
          <w:szCs w:val="24"/>
          <w:lang w:eastAsia="zh-TW"/>
        </w:rPr>
        <w:t>因為可以多次出險，所以要同時符合才</w:t>
      </w:r>
      <w:r w:rsidR="00A56AA4">
        <w:rPr>
          <w:rFonts w:hint="eastAsia"/>
          <w:kern w:val="2"/>
          <w:szCs w:val="24"/>
          <w:lang w:eastAsia="zh-TW"/>
        </w:rPr>
        <w:t>PASS)</w:t>
      </w:r>
    </w:p>
    <w:p w:rsidR="00457334" w:rsidRPr="00E11AA3" w:rsidRDefault="00457334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eastAsia="細明體" w:hint="eastAsia"/>
          <w:lang w:eastAsia="zh-TW"/>
        </w:rPr>
        <w:t>A.</w:t>
      </w:r>
      <w:r w:rsidR="00A56AA4">
        <w:rPr>
          <w:rFonts w:eastAsia="細明體" w:hint="eastAsia"/>
        </w:rPr>
        <w:t>是否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  <w:r w:rsidR="00A56AA4">
        <w:rPr>
          <w:rFonts w:eastAsia="細明體" w:hint="eastAsia"/>
          <w:lang w:eastAsia="zh-TW"/>
        </w:rPr>
        <w:t xml:space="preserve"> AND</w:t>
      </w:r>
      <w:r w:rsidR="000F5BB3">
        <w:rPr>
          <w:rFonts w:eastAsia="細明體" w:hint="eastAsia"/>
          <w:lang w:eastAsia="zh-TW"/>
        </w:rPr>
        <w:t xml:space="preserve"> A.</w:t>
      </w:r>
      <w:r w:rsidR="000F5BB3">
        <w:rPr>
          <w:rFonts w:eastAsia="細明體" w:hint="eastAsia"/>
        </w:rPr>
        <w:t>是否規避短期出險</w:t>
      </w:r>
      <w:r w:rsidR="000F5BB3">
        <w:rPr>
          <w:rFonts w:eastAsia="細明體" w:hint="eastAsia"/>
          <w:lang w:eastAsia="zh-TW"/>
        </w:rPr>
        <w:t>=</w:t>
      </w:r>
      <w:r w:rsidR="000F5BB3">
        <w:rPr>
          <w:rFonts w:eastAsia="細明體"/>
          <w:lang w:eastAsia="zh-TW"/>
        </w:rPr>
        <w:t>’</w:t>
      </w:r>
      <w:r w:rsidR="000F5BB3">
        <w:rPr>
          <w:rFonts w:eastAsia="細明體" w:hint="eastAsia"/>
          <w:lang w:eastAsia="zh-TW"/>
        </w:rPr>
        <w:t>Y</w:t>
      </w:r>
      <w:r w:rsidR="000F5BB3">
        <w:rPr>
          <w:rFonts w:eastAsia="細明體"/>
          <w:lang w:eastAsia="zh-TW"/>
        </w:rPr>
        <w:t>’</w:t>
      </w:r>
    </w:p>
    <w:p w:rsidR="00457334" w:rsidRDefault="00457334" w:rsidP="00AD0E8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457334" w:rsidRDefault="00B34A45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較日期：</w:t>
      </w:r>
    </w:p>
    <w:p w:rsidR="00011BBB" w:rsidRDefault="00011BBB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較日期</w:t>
      </w:r>
      <w:r>
        <w:rPr>
          <w:rFonts w:hint="eastAsia"/>
          <w:kern w:val="2"/>
          <w:szCs w:val="24"/>
          <w:lang w:eastAsia="zh-TW"/>
        </w:rPr>
        <w:t>_1(</w:t>
      </w:r>
      <w:r>
        <w:rPr>
          <w:rFonts w:hint="eastAsia"/>
          <w:kern w:val="2"/>
          <w:szCs w:val="24"/>
          <w:lang w:eastAsia="zh-TW"/>
        </w:rPr>
        <w:t>兩年</w:t>
      </w:r>
      <w:r>
        <w:rPr>
          <w:rFonts w:hint="eastAsia"/>
          <w:kern w:val="2"/>
          <w:szCs w:val="24"/>
          <w:lang w:eastAsia="zh-TW"/>
        </w:rPr>
        <w:t xml:space="preserve">) </w:t>
      </w:r>
      <w:r w:rsidR="004D55AB">
        <w:rPr>
          <w:rFonts w:hint="eastAsia"/>
          <w:kern w:val="2"/>
          <w:szCs w:val="24"/>
          <w:lang w:eastAsia="zh-TW"/>
        </w:rPr>
        <w:t>= A.</w:t>
      </w:r>
      <w:r w:rsidR="004D55AB">
        <w:rPr>
          <w:rFonts w:hint="eastAsia"/>
          <w:kern w:val="2"/>
          <w:szCs w:val="24"/>
          <w:lang w:eastAsia="zh-TW"/>
        </w:rPr>
        <w:t>投保始期</w:t>
      </w:r>
      <w:r w:rsidR="004D55AB">
        <w:rPr>
          <w:rFonts w:hint="eastAsia"/>
          <w:kern w:val="2"/>
          <w:szCs w:val="24"/>
          <w:lang w:eastAsia="zh-TW"/>
        </w:rPr>
        <w:t xml:space="preserve"> + 2</w:t>
      </w:r>
      <w:r w:rsidR="004D55AB">
        <w:rPr>
          <w:rFonts w:hint="eastAsia"/>
          <w:kern w:val="2"/>
          <w:szCs w:val="24"/>
          <w:lang w:eastAsia="zh-TW"/>
        </w:rPr>
        <w:t>年</w:t>
      </w:r>
    </w:p>
    <w:p w:rsidR="00011BBB" w:rsidRDefault="00011BBB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比較日期</w:t>
      </w:r>
      <w:r>
        <w:rPr>
          <w:rFonts w:hint="eastAsia"/>
          <w:kern w:val="2"/>
          <w:szCs w:val="24"/>
          <w:lang w:eastAsia="zh-TW"/>
        </w:rPr>
        <w:t>_2(</w:t>
      </w:r>
      <w:r>
        <w:rPr>
          <w:rFonts w:hint="eastAsia"/>
          <w:kern w:val="2"/>
          <w:szCs w:val="24"/>
          <w:lang w:eastAsia="zh-TW"/>
        </w:rPr>
        <w:t>兩年</w:t>
      </w:r>
      <w:r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個月</w:t>
      </w:r>
      <w:r>
        <w:rPr>
          <w:rFonts w:hint="eastAsia"/>
          <w:kern w:val="2"/>
          <w:szCs w:val="24"/>
          <w:lang w:eastAsia="zh-TW"/>
        </w:rPr>
        <w:t>)</w:t>
      </w:r>
      <w:r w:rsidR="004D55AB">
        <w:rPr>
          <w:rFonts w:hint="eastAsia"/>
          <w:kern w:val="2"/>
          <w:szCs w:val="24"/>
          <w:lang w:eastAsia="zh-TW"/>
        </w:rPr>
        <w:t xml:space="preserve"> = A.</w:t>
      </w:r>
      <w:r w:rsidR="004D55AB">
        <w:rPr>
          <w:rFonts w:hint="eastAsia"/>
          <w:kern w:val="2"/>
          <w:szCs w:val="24"/>
          <w:lang w:eastAsia="zh-TW"/>
        </w:rPr>
        <w:t>投保始期</w:t>
      </w:r>
      <w:r w:rsidR="004D55AB">
        <w:rPr>
          <w:rFonts w:hint="eastAsia"/>
          <w:kern w:val="2"/>
          <w:szCs w:val="24"/>
          <w:lang w:eastAsia="zh-TW"/>
        </w:rPr>
        <w:t xml:space="preserve"> + 2</w:t>
      </w:r>
      <w:r w:rsidR="004D55AB">
        <w:rPr>
          <w:rFonts w:hint="eastAsia"/>
          <w:kern w:val="2"/>
          <w:szCs w:val="24"/>
          <w:lang w:eastAsia="zh-TW"/>
        </w:rPr>
        <w:t>年</w:t>
      </w:r>
      <w:r w:rsidR="004D55AB">
        <w:rPr>
          <w:rFonts w:hint="eastAsia"/>
          <w:kern w:val="2"/>
          <w:szCs w:val="24"/>
          <w:lang w:eastAsia="zh-TW"/>
        </w:rPr>
        <w:t xml:space="preserve"> +3</w:t>
      </w:r>
      <w:r w:rsidR="004D55AB">
        <w:rPr>
          <w:rFonts w:hint="eastAsia"/>
          <w:kern w:val="2"/>
          <w:szCs w:val="24"/>
          <w:lang w:eastAsia="zh-TW"/>
        </w:rPr>
        <w:t>個月</w:t>
      </w:r>
    </w:p>
    <w:p w:rsidR="00A54E82" w:rsidRPr="00595705" w:rsidRDefault="008E6ACB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595705">
        <w:rPr>
          <w:rFonts w:hint="eastAsia"/>
          <w:kern w:val="2"/>
          <w:szCs w:val="24"/>
          <w:lang w:eastAsia="zh-TW"/>
        </w:rPr>
        <w:t>IF</w:t>
      </w:r>
      <w:r w:rsidRPr="00595705">
        <w:rPr>
          <w:rFonts w:hint="eastAsia"/>
          <w:color w:val="000000"/>
          <w:lang w:eastAsia="zh-TW"/>
        </w:rPr>
        <w:t xml:space="preserve"> </w:t>
      </w:r>
      <w:r w:rsidRPr="00595705">
        <w:rPr>
          <w:kern w:val="2"/>
          <w:szCs w:val="24"/>
          <w:lang w:eastAsia="zh-TW"/>
        </w:rPr>
        <w:t>DTAAB00</w:t>
      </w:r>
      <w:r w:rsidRPr="00595705">
        <w:rPr>
          <w:rFonts w:hint="eastAsia"/>
          <w:kern w:val="2"/>
          <w:szCs w:val="24"/>
          <w:lang w:eastAsia="zh-TW"/>
        </w:rPr>
        <w:t>8.</w:t>
      </w:r>
      <w:r w:rsidRPr="00595705">
        <w:rPr>
          <w:color w:val="000000"/>
        </w:rPr>
        <w:t>事故日期</w:t>
      </w:r>
      <w:r w:rsidRPr="00595705">
        <w:rPr>
          <w:rFonts w:hint="eastAsia"/>
          <w:color w:val="000000"/>
          <w:lang w:eastAsia="zh-TW"/>
        </w:rPr>
        <w:t xml:space="preserve"> &gt;=</w:t>
      </w:r>
      <w:r w:rsidRPr="00595705">
        <w:rPr>
          <w:rFonts w:hint="eastAsia"/>
          <w:kern w:val="2"/>
          <w:szCs w:val="24"/>
          <w:lang w:eastAsia="zh-TW"/>
        </w:rPr>
        <w:t>比較日期</w:t>
      </w:r>
      <w:r w:rsidRPr="00595705">
        <w:rPr>
          <w:rFonts w:hint="eastAsia"/>
          <w:kern w:val="2"/>
          <w:szCs w:val="24"/>
          <w:lang w:eastAsia="zh-TW"/>
        </w:rPr>
        <w:t>_2(</w:t>
      </w:r>
      <w:r w:rsidRPr="00595705">
        <w:rPr>
          <w:rFonts w:hint="eastAsia"/>
          <w:kern w:val="2"/>
          <w:szCs w:val="24"/>
          <w:lang w:eastAsia="zh-TW"/>
        </w:rPr>
        <w:t>兩年</w:t>
      </w:r>
      <w:r w:rsidRPr="00595705">
        <w:rPr>
          <w:rFonts w:hint="eastAsia"/>
          <w:kern w:val="2"/>
          <w:szCs w:val="24"/>
          <w:lang w:eastAsia="zh-TW"/>
        </w:rPr>
        <w:t>3</w:t>
      </w:r>
      <w:r w:rsidRPr="00595705">
        <w:rPr>
          <w:rFonts w:hint="eastAsia"/>
          <w:kern w:val="2"/>
          <w:szCs w:val="24"/>
          <w:lang w:eastAsia="zh-TW"/>
        </w:rPr>
        <w:t>個月</w:t>
      </w:r>
      <w:r w:rsidRPr="00595705">
        <w:rPr>
          <w:rFonts w:hint="eastAsia"/>
          <w:kern w:val="2"/>
          <w:szCs w:val="24"/>
          <w:lang w:eastAsia="zh-TW"/>
        </w:rPr>
        <w:t>)</w:t>
      </w:r>
    </w:p>
    <w:p w:rsidR="00A54E82" w:rsidRDefault="00A54E82" w:rsidP="00AD0E8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讀取下一筆</w:t>
      </w:r>
    </w:p>
    <w:p w:rsidR="004C2253" w:rsidRDefault="0083413D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換組的時候</w:t>
      </w:r>
      <w:r w:rsidR="00106241">
        <w:rPr>
          <w:rFonts w:hint="eastAsia"/>
          <w:kern w:val="2"/>
          <w:szCs w:val="24"/>
          <w:lang w:eastAsia="zh-TW"/>
        </w:rPr>
        <w:t>，更新招攬明細檔</w:t>
      </w:r>
      <w:r w:rsidR="004C2253">
        <w:rPr>
          <w:rFonts w:hint="eastAsia"/>
          <w:kern w:val="2"/>
          <w:szCs w:val="24"/>
          <w:lang w:eastAsia="zh-TW"/>
        </w:rPr>
        <w:t>：</w:t>
      </w:r>
      <w:r w:rsidR="00106241">
        <w:rPr>
          <w:rFonts w:hint="eastAsia"/>
          <w:kern w:val="2"/>
          <w:szCs w:val="24"/>
          <w:lang w:eastAsia="zh-TW"/>
        </w:rPr>
        <w:t>(</w:t>
      </w:r>
      <w:r w:rsidR="00106241">
        <w:rPr>
          <w:rFonts w:hint="eastAsia"/>
          <w:kern w:val="2"/>
          <w:szCs w:val="24"/>
          <w:lang w:eastAsia="zh-TW"/>
        </w:rPr>
        <w:t>注意最後一組也要更新</w:t>
      </w:r>
      <w:r w:rsidR="00106241">
        <w:rPr>
          <w:rFonts w:hint="eastAsia"/>
          <w:kern w:val="2"/>
          <w:szCs w:val="24"/>
          <w:lang w:eastAsia="zh-TW"/>
        </w:rPr>
        <w:t>)</w:t>
      </w:r>
    </w:p>
    <w:p w:rsidR="004C2253" w:rsidRDefault="004C2253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A.</w:t>
      </w:r>
      <w:r>
        <w:rPr>
          <w:rFonts w:hint="eastAsia"/>
          <w:kern w:val="2"/>
          <w:szCs w:val="24"/>
          <w:lang w:eastAsia="zh-TW"/>
        </w:rPr>
        <w:t>保單號碼</w:t>
      </w:r>
      <w:r w:rsidR="00526F40">
        <w:rPr>
          <w:rFonts w:hint="eastAsia"/>
          <w:kern w:val="2"/>
          <w:szCs w:val="24"/>
          <w:lang w:eastAsia="zh-TW"/>
        </w:rPr>
        <w:t>&lt;&gt;</w:t>
      </w:r>
      <w:r>
        <w:rPr>
          <w:rFonts w:hint="eastAsia"/>
          <w:kern w:val="2"/>
          <w:szCs w:val="24"/>
          <w:lang w:eastAsia="zh-TW"/>
        </w:rPr>
        <w:t>前筆保單號碼</w:t>
      </w:r>
      <w:r w:rsidR="00347FA3">
        <w:rPr>
          <w:rFonts w:hint="eastAsia"/>
          <w:kern w:val="2"/>
          <w:szCs w:val="24"/>
          <w:lang w:eastAsia="zh-TW"/>
        </w:rPr>
        <w:t xml:space="preserve"> </w:t>
      </w:r>
      <w:r w:rsidR="00526F40">
        <w:rPr>
          <w:rFonts w:hint="eastAsia"/>
          <w:kern w:val="2"/>
          <w:szCs w:val="24"/>
          <w:lang w:eastAsia="zh-TW"/>
        </w:rPr>
        <w:t>OR</w:t>
      </w:r>
      <w:r>
        <w:rPr>
          <w:rFonts w:hint="eastAsia"/>
          <w:kern w:val="2"/>
          <w:szCs w:val="24"/>
          <w:lang w:eastAsia="zh-TW"/>
        </w:rPr>
        <w:t xml:space="preserve"> A.</w:t>
      </w:r>
      <w:r>
        <w:rPr>
          <w:rFonts w:hint="eastAsia"/>
          <w:kern w:val="2"/>
          <w:szCs w:val="24"/>
          <w:lang w:eastAsia="zh-TW"/>
        </w:rPr>
        <w:t>險別</w:t>
      </w:r>
      <w:r w:rsidR="00526F40">
        <w:rPr>
          <w:rFonts w:hint="eastAsia"/>
          <w:kern w:val="2"/>
          <w:szCs w:val="24"/>
          <w:lang w:eastAsia="zh-TW"/>
        </w:rPr>
        <w:t>&lt;&gt;</w:t>
      </w:r>
      <w:r>
        <w:rPr>
          <w:rFonts w:hint="eastAsia"/>
          <w:kern w:val="2"/>
          <w:szCs w:val="24"/>
          <w:lang w:eastAsia="zh-TW"/>
        </w:rPr>
        <w:t>前筆險別</w:t>
      </w:r>
    </w:p>
    <w:p w:rsidR="00106241" w:rsidRDefault="00106241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 DTAAVH01_DTL</w:t>
      </w:r>
      <w:r>
        <w:rPr>
          <w:rFonts w:hint="eastAsia"/>
          <w:kern w:val="2"/>
          <w:szCs w:val="24"/>
          <w:lang w:eastAsia="zh-TW"/>
        </w:rPr>
        <w:t>，格式如下：</w:t>
      </w:r>
    </w:p>
    <w:tbl>
      <w:tblPr>
        <w:tblW w:w="0" w:type="auto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106241" w:rsidRPr="00701852" w:rsidTr="0087741C">
        <w:tc>
          <w:tcPr>
            <w:tcW w:w="1596" w:type="dxa"/>
            <w:shd w:val="clear" w:color="auto" w:fill="C0C0C0"/>
          </w:tcPr>
          <w:p w:rsidR="00106241" w:rsidRPr="00701852" w:rsidRDefault="00106241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106241" w:rsidRPr="00701852" w:rsidRDefault="00106241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106241" w:rsidRPr="00701852" w:rsidRDefault="00106241" w:rsidP="0087741C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106241" w:rsidRPr="00701852" w:rsidTr="0087741C">
        <w:tc>
          <w:tcPr>
            <w:tcW w:w="1596" w:type="dxa"/>
            <w:shd w:val="clear" w:color="auto" w:fill="FFFF99"/>
            <w:vAlign w:val="center"/>
          </w:tcPr>
          <w:p w:rsidR="00106241" w:rsidRPr="00701852" w:rsidRDefault="00106241" w:rsidP="0087741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515" w:type="dxa"/>
          </w:tcPr>
          <w:p w:rsidR="00106241" w:rsidRPr="00834765" w:rsidRDefault="00106241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Pr="00834765">
              <w:rPr>
                <w:rFonts w:eastAsia="細明體"/>
                <w:sz w:val="20"/>
              </w:rPr>
              <w:t>.</w:t>
            </w:r>
            <w:r w:rsidRPr="00834765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1315" w:type="dxa"/>
          </w:tcPr>
          <w:p w:rsidR="00106241" w:rsidRPr="00824F77" w:rsidRDefault="0010624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06241" w:rsidRPr="00701852" w:rsidTr="0087741C">
        <w:tc>
          <w:tcPr>
            <w:tcW w:w="1596" w:type="dxa"/>
            <w:shd w:val="clear" w:color="auto" w:fill="FFFF99"/>
            <w:vAlign w:val="center"/>
          </w:tcPr>
          <w:p w:rsidR="00106241" w:rsidRDefault="00106241" w:rsidP="0087741C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2515" w:type="dxa"/>
          </w:tcPr>
          <w:p w:rsidR="00106241" w:rsidRPr="00834765" w:rsidRDefault="00106241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Pr="00600AC9"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315" w:type="dxa"/>
          </w:tcPr>
          <w:p w:rsidR="00106241" w:rsidRPr="00824F77" w:rsidRDefault="0010624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06241" w:rsidRPr="00701852" w:rsidTr="0087741C">
        <w:tc>
          <w:tcPr>
            <w:tcW w:w="1596" w:type="dxa"/>
            <w:shd w:val="clear" w:color="auto" w:fill="FFFF99"/>
            <w:vAlign w:val="center"/>
          </w:tcPr>
          <w:p w:rsidR="00106241" w:rsidRDefault="00106241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短期出險</w:t>
            </w:r>
          </w:p>
        </w:tc>
        <w:tc>
          <w:tcPr>
            <w:tcW w:w="2515" w:type="dxa"/>
          </w:tcPr>
          <w:p w:rsidR="00106241" w:rsidRPr="00DC00F7" w:rsidRDefault="00106241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是否短期出險</w:t>
            </w:r>
          </w:p>
        </w:tc>
        <w:tc>
          <w:tcPr>
            <w:tcW w:w="1315" w:type="dxa"/>
          </w:tcPr>
          <w:p w:rsidR="00106241" w:rsidRPr="00824F77" w:rsidRDefault="0010624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06241" w:rsidRPr="00701852" w:rsidTr="0087741C">
        <w:tc>
          <w:tcPr>
            <w:tcW w:w="1596" w:type="dxa"/>
            <w:shd w:val="clear" w:color="auto" w:fill="FFFF99"/>
            <w:vAlign w:val="center"/>
          </w:tcPr>
          <w:p w:rsidR="00106241" w:rsidRDefault="00106241" w:rsidP="0087741C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是否規避短期出險</w:t>
            </w:r>
          </w:p>
        </w:tc>
        <w:tc>
          <w:tcPr>
            <w:tcW w:w="2515" w:type="dxa"/>
          </w:tcPr>
          <w:p w:rsidR="00106241" w:rsidRPr="00DC00F7" w:rsidRDefault="00106241" w:rsidP="0087741C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是否規避短期出險</w:t>
            </w:r>
          </w:p>
        </w:tc>
        <w:tc>
          <w:tcPr>
            <w:tcW w:w="1315" w:type="dxa"/>
          </w:tcPr>
          <w:p w:rsidR="00106241" w:rsidRPr="00824F77" w:rsidRDefault="00106241" w:rsidP="0087741C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870EAC" w:rsidRDefault="00106241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後，資料初始值：</w:t>
      </w:r>
    </w:p>
    <w:p w:rsidR="00870EAC" w:rsidRPr="00870EAC" w:rsidRDefault="00870EAC" w:rsidP="00AD0E8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</w:rPr>
        <w:t>是否短期出險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870EAC" w:rsidRDefault="00870EAC" w:rsidP="00AD0E8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  <w:lang w:eastAsia="zh-TW"/>
        </w:rPr>
        <w:t>是否規避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4D55AB" w:rsidRDefault="0044211E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判斷是否短期、規避短期出險：</w:t>
      </w:r>
    </w:p>
    <w:p w:rsidR="004C2253" w:rsidRDefault="00D476AE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5D49D0" w:rsidRPr="00D0179C">
        <w:rPr>
          <w:kern w:val="2"/>
          <w:szCs w:val="24"/>
          <w:lang w:eastAsia="zh-TW"/>
        </w:rPr>
        <w:t>DTAAB00</w:t>
      </w:r>
      <w:r w:rsidR="005D49D0">
        <w:rPr>
          <w:rFonts w:hint="eastAsia"/>
          <w:kern w:val="2"/>
          <w:szCs w:val="24"/>
          <w:lang w:eastAsia="zh-TW"/>
        </w:rPr>
        <w:t>8.</w:t>
      </w:r>
      <w:r w:rsidR="005D49D0">
        <w:rPr>
          <w:color w:val="000000"/>
        </w:rPr>
        <w:t>事故日期</w:t>
      </w:r>
      <w:r w:rsidR="005D49D0">
        <w:rPr>
          <w:color w:val="000000"/>
        </w:rPr>
        <w:t> </w:t>
      </w:r>
      <w:r w:rsidR="005D49D0">
        <w:rPr>
          <w:rFonts w:hint="eastAsia"/>
          <w:color w:val="000000"/>
          <w:lang w:eastAsia="zh-TW"/>
        </w:rPr>
        <w:t>&lt;</w:t>
      </w:r>
      <w:r w:rsidR="005D49D0">
        <w:rPr>
          <w:rFonts w:hint="eastAsia"/>
          <w:kern w:val="2"/>
          <w:szCs w:val="24"/>
          <w:lang w:eastAsia="zh-TW"/>
        </w:rPr>
        <w:t>比較日期</w:t>
      </w:r>
      <w:r w:rsidR="005D49D0">
        <w:rPr>
          <w:rFonts w:hint="eastAsia"/>
          <w:kern w:val="2"/>
          <w:szCs w:val="24"/>
          <w:lang w:eastAsia="zh-TW"/>
        </w:rPr>
        <w:t>_1(</w:t>
      </w:r>
      <w:r w:rsidR="005D49D0">
        <w:rPr>
          <w:rFonts w:hint="eastAsia"/>
          <w:kern w:val="2"/>
          <w:szCs w:val="24"/>
          <w:lang w:eastAsia="zh-TW"/>
        </w:rPr>
        <w:t>兩年</w:t>
      </w:r>
      <w:r w:rsidR="005D49D0">
        <w:rPr>
          <w:rFonts w:hint="eastAsia"/>
          <w:kern w:val="2"/>
          <w:szCs w:val="24"/>
          <w:lang w:eastAsia="zh-TW"/>
        </w:rPr>
        <w:t>)</w:t>
      </w:r>
    </w:p>
    <w:p w:rsidR="005D49D0" w:rsidRDefault="005D49D0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</w:rPr>
        <w:t>是否短期出險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DF6577" w:rsidRPr="00D476AE" w:rsidRDefault="00D476AE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476AE">
        <w:rPr>
          <w:rFonts w:hint="eastAsia"/>
          <w:kern w:val="2"/>
          <w:szCs w:val="24"/>
          <w:lang w:eastAsia="zh-TW"/>
        </w:rPr>
        <w:t xml:space="preserve">ELSE IF </w:t>
      </w:r>
      <w:r w:rsidR="00483C73" w:rsidRPr="00D476AE">
        <w:rPr>
          <w:kern w:val="2"/>
          <w:szCs w:val="24"/>
          <w:lang w:eastAsia="zh-TW"/>
        </w:rPr>
        <w:t>DTAAB00</w:t>
      </w:r>
      <w:r w:rsidR="00483C73" w:rsidRPr="00D476AE">
        <w:rPr>
          <w:rFonts w:hint="eastAsia"/>
          <w:kern w:val="2"/>
          <w:szCs w:val="24"/>
          <w:lang w:eastAsia="zh-TW"/>
        </w:rPr>
        <w:t>8</w:t>
      </w:r>
      <w:r w:rsidR="00DF6577" w:rsidRPr="00D476AE">
        <w:rPr>
          <w:rFonts w:hint="eastAsia"/>
          <w:kern w:val="2"/>
          <w:szCs w:val="24"/>
          <w:lang w:eastAsia="zh-TW"/>
        </w:rPr>
        <w:t>.</w:t>
      </w:r>
      <w:r w:rsidR="00DF6577" w:rsidRPr="00D476AE">
        <w:rPr>
          <w:color w:val="000000"/>
          <w:lang w:eastAsia="zh-TW"/>
        </w:rPr>
        <w:t>事故日期</w:t>
      </w:r>
      <w:r w:rsidR="00DF6577" w:rsidRPr="00D476AE">
        <w:rPr>
          <w:rFonts w:hint="eastAsia"/>
          <w:color w:val="000000"/>
          <w:lang w:eastAsia="zh-TW"/>
        </w:rPr>
        <w:t xml:space="preserve"> &lt;</w:t>
      </w:r>
      <w:r w:rsidR="00DF6577" w:rsidRPr="00D476AE">
        <w:rPr>
          <w:rFonts w:hint="eastAsia"/>
          <w:kern w:val="2"/>
          <w:szCs w:val="24"/>
          <w:lang w:eastAsia="zh-TW"/>
        </w:rPr>
        <w:t>比較日期</w:t>
      </w:r>
      <w:r w:rsidR="00DF6577" w:rsidRPr="00D476AE">
        <w:rPr>
          <w:rFonts w:hint="eastAsia"/>
          <w:kern w:val="2"/>
          <w:szCs w:val="24"/>
          <w:lang w:eastAsia="zh-TW"/>
        </w:rPr>
        <w:t>_2(</w:t>
      </w:r>
      <w:r w:rsidR="00DF6577" w:rsidRPr="00D476AE">
        <w:rPr>
          <w:rFonts w:hint="eastAsia"/>
          <w:kern w:val="2"/>
          <w:szCs w:val="24"/>
          <w:lang w:eastAsia="zh-TW"/>
        </w:rPr>
        <w:t>兩年</w:t>
      </w:r>
      <w:r w:rsidR="00DF6577" w:rsidRPr="00D476AE">
        <w:rPr>
          <w:rFonts w:hint="eastAsia"/>
          <w:kern w:val="2"/>
          <w:szCs w:val="24"/>
          <w:lang w:eastAsia="zh-TW"/>
        </w:rPr>
        <w:t>3</w:t>
      </w:r>
      <w:r w:rsidR="00DF6577" w:rsidRPr="00D476AE">
        <w:rPr>
          <w:rFonts w:hint="eastAsia"/>
          <w:kern w:val="2"/>
          <w:szCs w:val="24"/>
          <w:lang w:eastAsia="zh-TW"/>
        </w:rPr>
        <w:t>個月</w:t>
      </w:r>
      <w:r w:rsidR="00DF6577" w:rsidRPr="00D476AE">
        <w:rPr>
          <w:rFonts w:hint="eastAsia"/>
          <w:kern w:val="2"/>
          <w:szCs w:val="24"/>
          <w:lang w:eastAsia="zh-TW"/>
        </w:rPr>
        <w:t>)</w:t>
      </w:r>
    </w:p>
    <w:p w:rsidR="00DF6577" w:rsidRDefault="00DF6577" w:rsidP="00AD0E8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</w:t>
      </w:r>
      <w:r>
        <w:rPr>
          <w:rFonts w:eastAsia="細明體" w:hint="eastAsia"/>
          <w:lang w:eastAsia="zh-TW"/>
        </w:rPr>
        <w:t>是否規避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C256B0" w:rsidRDefault="00C256B0" w:rsidP="00AD0E8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紀錄比較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：</w:t>
      </w:r>
    </w:p>
    <w:p w:rsidR="00C256B0" w:rsidRDefault="00C256B0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保單號碼</w:t>
      </w:r>
      <w:r>
        <w:rPr>
          <w:rFonts w:hint="eastAsia"/>
          <w:kern w:val="2"/>
          <w:szCs w:val="24"/>
          <w:lang w:eastAsia="zh-TW"/>
        </w:rPr>
        <w:t>=</w:t>
      </w:r>
      <w:r w:rsidRPr="00413B1C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C256B0" w:rsidRPr="00A858AD" w:rsidRDefault="00C256B0" w:rsidP="00AD0E8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險別</w:t>
      </w:r>
      <w:r>
        <w:rPr>
          <w:rFonts w:hint="eastAsia"/>
          <w:kern w:val="2"/>
          <w:szCs w:val="24"/>
          <w:lang w:eastAsia="zh-TW"/>
        </w:rPr>
        <w:t>=</w:t>
      </w:r>
      <w:r w:rsidRPr="00413B1C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險別</w:t>
      </w:r>
    </w:p>
    <w:p w:rsidR="001E0168" w:rsidRPr="00701852" w:rsidRDefault="001E0168" w:rsidP="001E016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1E0168" w:rsidRPr="00701852" w:rsidRDefault="001E0168" w:rsidP="001E016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更新短期出險件數</w:t>
      </w:r>
      <w:r>
        <w:rPr>
          <w:rFonts w:hint="eastAsia"/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合併件</w:t>
      </w:r>
      <w:r w:rsidRPr="00701852">
        <w:rPr>
          <w:kern w:val="2"/>
          <w:szCs w:val="24"/>
          <w:lang w:eastAsia="zh-TW"/>
        </w:rPr>
        <w:t>"</w:t>
      </w:r>
    </w:p>
    <w:p w:rsidR="001E0168" w:rsidRDefault="001E0168" w:rsidP="001E016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>
        <w:rPr>
          <w:rFonts w:hint="eastAsia"/>
          <w:kern w:val="2"/>
          <w:szCs w:val="24"/>
          <w:lang w:eastAsia="zh-TW"/>
        </w:rPr>
        <w:t>更新件數</w:t>
      </w:r>
      <w:r w:rsidRPr="00701852">
        <w:rPr>
          <w:kern w:val="2"/>
          <w:szCs w:val="24"/>
          <w:lang w:eastAsia="zh-TW"/>
        </w:rPr>
        <w:t>。</w:t>
      </w:r>
    </w:p>
    <w:p w:rsidR="00F97DED" w:rsidRPr="00701852" w:rsidRDefault="00F97DED" w:rsidP="00E020DD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E020D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E020D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E020D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7DC2" w:rsidRDefault="002B7DC2" w:rsidP="000C2BA8">
      <w:r>
        <w:separator/>
      </w:r>
    </w:p>
  </w:endnote>
  <w:endnote w:type="continuationSeparator" w:id="0">
    <w:p w:rsidR="002B7DC2" w:rsidRDefault="002B7DC2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Fixedsy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7DC2" w:rsidRDefault="002B7DC2" w:rsidP="000C2BA8">
      <w:r>
        <w:separator/>
      </w:r>
    </w:p>
  </w:footnote>
  <w:footnote w:type="continuationSeparator" w:id="0">
    <w:p w:rsidR="002B7DC2" w:rsidRDefault="002B7DC2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1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1"/>
  </w:num>
  <w:num w:numId="2">
    <w:abstractNumId w:val="18"/>
  </w:num>
  <w:num w:numId="3">
    <w:abstractNumId w:val="15"/>
  </w:num>
  <w:num w:numId="4">
    <w:abstractNumId w:val="21"/>
  </w:num>
  <w:num w:numId="5">
    <w:abstractNumId w:val="16"/>
  </w:num>
  <w:num w:numId="6">
    <w:abstractNumId w:val="33"/>
  </w:num>
  <w:num w:numId="7">
    <w:abstractNumId w:val="28"/>
  </w:num>
  <w:num w:numId="8">
    <w:abstractNumId w:val="30"/>
  </w:num>
  <w:num w:numId="9">
    <w:abstractNumId w:val="10"/>
  </w:num>
  <w:num w:numId="10">
    <w:abstractNumId w:val="25"/>
  </w:num>
  <w:num w:numId="11">
    <w:abstractNumId w:val="26"/>
  </w:num>
  <w:num w:numId="12">
    <w:abstractNumId w:val="27"/>
  </w:num>
  <w:num w:numId="13">
    <w:abstractNumId w:val="17"/>
  </w:num>
  <w:num w:numId="14">
    <w:abstractNumId w:val="34"/>
  </w:num>
  <w:num w:numId="15">
    <w:abstractNumId w:val="23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2"/>
  </w:num>
  <w:num w:numId="28">
    <w:abstractNumId w:val="29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0"/>
  </w:num>
  <w:num w:numId="32">
    <w:abstractNumId w:val="24"/>
  </w:num>
  <w:num w:numId="33">
    <w:abstractNumId w:val="13"/>
  </w:num>
  <w:num w:numId="34">
    <w:abstractNumId w:val="22"/>
  </w:num>
  <w:num w:numId="35">
    <w:abstractNumId w:val="19"/>
  </w:num>
  <w:num w:numId="3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673"/>
    <w:rsid w:val="0000096F"/>
    <w:rsid w:val="000024F6"/>
    <w:rsid w:val="00002C7F"/>
    <w:rsid w:val="0000563E"/>
    <w:rsid w:val="000109AC"/>
    <w:rsid w:val="000110F3"/>
    <w:rsid w:val="00011BBB"/>
    <w:rsid w:val="00012E7C"/>
    <w:rsid w:val="000134DD"/>
    <w:rsid w:val="00013835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6715"/>
    <w:rsid w:val="00026A58"/>
    <w:rsid w:val="00026F13"/>
    <w:rsid w:val="00027926"/>
    <w:rsid w:val="00027B35"/>
    <w:rsid w:val="00027D1B"/>
    <w:rsid w:val="00027FC5"/>
    <w:rsid w:val="0003119D"/>
    <w:rsid w:val="00031272"/>
    <w:rsid w:val="00033358"/>
    <w:rsid w:val="00033535"/>
    <w:rsid w:val="00033619"/>
    <w:rsid w:val="00034AD5"/>
    <w:rsid w:val="00034DD3"/>
    <w:rsid w:val="00035854"/>
    <w:rsid w:val="000371CC"/>
    <w:rsid w:val="00037D02"/>
    <w:rsid w:val="000410D8"/>
    <w:rsid w:val="0004218B"/>
    <w:rsid w:val="00042231"/>
    <w:rsid w:val="00042C50"/>
    <w:rsid w:val="000431E0"/>
    <w:rsid w:val="00043DA5"/>
    <w:rsid w:val="00044B33"/>
    <w:rsid w:val="00045AF8"/>
    <w:rsid w:val="00046FEB"/>
    <w:rsid w:val="00050D23"/>
    <w:rsid w:val="000519F8"/>
    <w:rsid w:val="00051CF1"/>
    <w:rsid w:val="000527F0"/>
    <w:rsid w:val="00053098"/>
    <w:rsid w:val="000557A8"/>
    <w:rsid w:val="000558F2"/>
    <w:rsid w:val="00055F50"/>
    <w:rsid w:val="00056DC1"/>
    <w:rsid w:val="0005760F"/>
    <w:rsid w:val="00060930"/>
    <w:rsid w:val="000621B2"/>
    <w:rsid w:val="00063EA5"/>
    <w:rsid w:val="00064587"/>
    <w:rsid w:val="00064F0F"/>
    <w:rsid w:val="0006538B"/>
    <w:rsid w:val="00065586"/>
    <w:rsid w:val="00070A6B"/>
    <w:rsid w:val="000719ED"/>
    <w:rsid w:val="000726A0"/>
    <w:rsid w:val="00073BA3"/>
    <w:rsid w:val="00074A36"/>
    <w:rsid w:val="00075C91"/>
    <w:rsid w:val="00076D11"/>
    <w:rsid w:val="00077BC3"/>
    <w:rsid w:val="00077C11"/>
    <w:rsid w:val="0008099E"/>
    <w:rsid w:val="000814EE"/>
    <w:rsid w:val="00082387"/>
    <w:rsid w:val="0008288D"/>
    <w:rsid w:val="00082D62"/>
    <w:rsid w:val="0008361E"/>
    <w:rsid w:val="000837B8"/>
    <w:rsid w:val="0008439C"/>
    <w:rsid w:val="00084E23"/>
    <w:rsid w:val="00084EAA"/>
    <w:rsid w:val="00085488"/>
    <w:rsid w:val="00087106"/>
    <w:rsid w:val="00090C70"/>
    <w:rsid w:val="00090CBE"/>
    <w:rsid w:val="000922A0"/>
    <w:rsid w:val="00094626"/>
    <w:rsid w:val="000959C3"/>
    <w:rsid w:val="00096DB9"/>
    <w:rsid w:val="00097092"/>
    <w:rsid w:val="000A0C6D"/>
    <w:rsid w:val="000A1EB4"/>
    <w:rsid w:val="000A234C"/>
    <w:rsid w:val="000A27C1"/>
    <w:rsid w:val="000A348E"/>
    <w:rsid w:val="000A3B8C"/>
    <w:rsid w:val="000A4263"/>
    <w:rsid w:val="000A5518"/>
    <w:rsid w:val="000A5DC1"/>
    <w:rsid w:val="000A5F07"/>
    <w:rsid w:val="000B05F8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C0A"/>
    <w:rsid w:val="000C1F6E"/>
    <w:rsid w:val="000C2572"/>
    <w:rsid w:val="000C290F"/>
    <w:rsid w:val="000C2B47"/>
    <w:rsid w:val="000C2BA8"/>
    <w:rsid w:val="000C32F1"/>
    <w:rsid w:val="000C4195"/>
    <w:rsid w:val="000C59D8"/>
    <w:rsid w:val="000C6366"/>
    <w:rsid w:val="000C6C3F"/>
    <w:rsid w:val="000D07A9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219B"/>
    <w:rsid w:val="000E2505"/>
    <w:rsid w:val="000E30C4"/>
    <w:rsid w:val="000E34B3"/>
    <w:rsid w:val="000E38A7"/>
    <w:rsid w:val="000E3A3C"/>
    <w:rsid w:val="000E3E84"/>
    <w:rsid w:val="000E4E72"/>
    <w:rsid w:val="000E5276"/>
    <w:rsid w:val="000E534E"/>
    <w:rsid w:val="000E5486"/>
    <w:rsid w:val="000E57E8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957"/>
    <w:rsid w:val="000F37F7"/>
    <w:rsid w:val="000F38AA"/>
    <w:rsid w:val="000F3CF9"/>
    <w:rsid w:val="000F4D30"/>
    <w:rsid w:val="000F4F2F"/>
    <w:rsid w:val="000F5BB3"/>
    <w:rsid w:val="000F757C"/>
    <w:rsid w:val="000F76A1"/>
    <w:rsid w:val="000F7EEB"/>
    <w:rsid w:val="000F7F52"/>
    <w:rsid w:val="001029E3"/>
    <w:rsid w:val="001031E5"/>
    <w:rsid w:val="00105169"/>
    <w:rsid w:val="00105262"/>
    <w:rsid w:val="00105641"/>
    <w:rsid w:val="00105C0A"/>
    <w:rsid w:val="00106241"/>
    <w:rsid w:val="00110544"/>
    <w:rsid w:val="00110D8C"/>
    <w:rsid w:val="0011125A"/>
    <w:rsid w:val="001113FA"/>
    <w:rsid w:val="0011217B"/>
    <w:rsid w:val="00112C80"/>
    <w:rsid w:val="00112CFE"/>
    <w:rsid w:val="001131CF"/>
    <w:rsid w:val="00114661"/>
    <w:rsid w:val="001163A7"/>
    <w:rsid w:val="001164FC"/>
    <w:rsid w:val="00116648"/>
    <w:rsid w:val="00116FBC"/>
    <w:rsid w:val="0011777A"/>
    <w:rsid w:val="00117D03"/>
    <w:rsid w:val="00120A9E"/>
    <w:rsid w:val="0012168E"/>
    <w:rsid w:val="00122177"/>
    <w:rsid w:val="00122265"/>
    <w:rsid w:val="0012244B"/>
    <w:rsid w:val="00123575"/>
    <w:rsid w:val="00124800"/>
    <w:rsid w:val="0012512B"/>
    <w:rsid w:val="001266FD"/>
    <w:rsid w:val="00126E79"/>
    <w:rsid w:val="00127DDB"/>
    <w:rsid w:val="001314C4"/>
    <w:rsid w:val="00131868"/>
    <w:rsid w:val="00131DFC"/>
    <w:rsid w:val="00132923"/>
    <w:rsid w:val="00132E2A"/>
    <w:rsid w:val="001343D4"/>
    <w:rsid w:val="00134BB9"/>
    <w:rsid w:val="00135BF7"/>
    <w:rsid w:val="00135DFC"/>
    <w:rsid w:val="00135E9D"/>
    <w:rsid w:val="001362C2"/>
    <w:rsid w:val="00136FFA"/>
    <w:rsid w:val="001376A9"/>
    <w:rsid w:val="00137FCC"/>
    <w:rsid w:val="00140D40"/>
    <w:rsid w:val="0014365B"/>
    <w:rsid w:val="001441A3"/>
    <w:rsid w:val="00145E03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547"/>
    <w:rsid w:val="00156568"/>
    <w:rsid w:val="001570DB"/>
    <w:rsid w:val="0015751B"/>
    <w:rsid w:val="00157624"/>
    <w:rsid w:val="00157716"/>
    <w:rsid w:val="00157DD2"/>
    <w:rsid w:val="0016095B"/>
    <w:rsid w:val="001614C1"/>
    <w:rsid w:val="001619B9"/>
    <w:rsid w:val="0016229D"/>
    <w:rsid w:val="001633BB"/>
    <w:rsid w:val="00163CB8"/>
    <w:rsid w:val="00163E51"/>
    <w:rsid w:val="00164942"/>
    <w:rsid w:val="001664DA"/>
    <w:rsid w:val="001675BD"/>
    <w:rsid w:val="001677B3"/>
    <w:rsid w:val="001678C2"/>
    <w:rsid w:val="001703D4"/>
    <w:rsid w:val="00174492"/>
    <w:rsid w:val="001752ED"/>
    <w:rsid w:val="0017539B"/>
    <w:rsid w:val="00176F9B"/>
    <w:rsid w:val="00182540"/>
    <w:rsid w:val="00183411"/>
    <w:rsid w:val="0018426C"/>
    <w:rsid w:val="00184863"/>
    <w:rsid w:val="001848F8"/>
    <w:rsid w:val="0018502A"/>
    <w:rsid w:val="001850CE"/>
    <w:rsid w:val="001857CC"/>
    <w:rsid w:val="00186246"/>
    <w:rsid w:val="001864D8"/>
    <w:rsid w:val="00186E1D"/>
    <w:rsid w:val="00186FAA"/>
    <w:rsid w:val="00190927"/>
    <w:rsid w:val="0019228C"/>
    <w:rsid w:val="00192312"/>
    <w:rsid w:val="00193677"/>
    <w:rsid w:val="001937A9"/>
    <w:rsid w:val="00193929"/>
    <w:rsid w:val="001949BE"/>
    <w:rsid w:val="001953B7"/>
    <w:rsid w:val="001959B2"/>
    <w:rsid w:val="00197669"/>
    <w:rsid w:val="001A0ADD"/>
    <w:rsid w:val="001A1244"/>
    <w:rsid w:val="001A179D"/>
    <w:rsid w:val="001A1BF5"/>
    <w:rsid w:val="001A1E06"/>
    <w:rsid w:val="001A2402"/>
    <w:rsid w:val="001A2B06"/>
    <w:rsid w:val="001A3584"/>
    <w:rsid w:val="001A5718"/>
    <w:rsid w:val="001A578F"/>
    <w:rsid w:val="001A756A"/>
    <w:rsid w:val="001A77BA"/>
    <w:rsid w:val="001B33A7"/>
    <w:rsid w:val="001B4614"/>
    <w:rsid w:val="001B4EAD"/>
    <w:rsid w:val="001B5F8E"/>
    <w:rsid w:val="001B6F6F"/>
    <w:rsid w:val="001B7BC4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46CC"/>
    <w:rsid w:val="001D5630"/>
    <w:rsid w:val="001D68CB"/>
    <w:rsid w:val="001D7B0E"/>
    <w:rsid w:val="001E0168"/>
    <w:rsid w:val="001E073C"/>
    <w:rsid w:val="001E0897"/>
    <w:rsid w:val="001E1438"/>
    <w:rsid w:val="001E2B9B"/>
    <w:rsid w:val="001E3B3F"/>
    <w:rsid w:val="001E3D54"/>
    <w:rsid w:val="001E3ED1"/>
    <w:rsid w:val="001E3FED"/>
    <w:rsid w:val="001E43F7"/>
    <w:rsid w:val="001E4613"/>
    <w:rsid w:val="001E5C82"/>
    <w:rsid w:val="001E6695"/>
    <w:rsid w:val="001E7EFA"/>
    <w:rsid w:val="001F170B"/>
    <w:rsid w:val="001F1C9F"/>
    <w:rsid w:val="001F29AC"/>
    <w:rsid w:val="001F32B1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41B8"/>
    <w:rsid w:val="0020759A"/>
    <w:rsid w:val="00207652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394"/>
    <w:rsid w:val="002177BE"/>
    <w:rsid w:val="00220A76"/>
    <w:rsid w:val="00221E19"/>
    <w:rsid w:val="0022211C"/>
    <w:rsid w:val="00222185"/>
    <w:rsid w:val="0022325E"/>
    <w:rsid w:val="00223FE2"/>
    <w:rsid w:val="00224664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B6F"/>
    <w:rsid w:val="00242DF0"/>
    <w:rsid w:val="00242F37"/>
    <w:rsid w:val="00243D96"/>
    <w:rsid w:val="00243E91"/>
    <w:rsid w:val="00246260"/>
    <w:rsid w:val="00246D4B"/>
    <w:rsid w:val="0024762B"/>
    <w:rsid w:val="00250A40"/>
    <w:rsid w:val="00250D2D"/>
    <w:rsid w:val="00250F79"/>
    <w:rsid w:val="0025196E"/>
    <w:rsid w:val="00253121"/>
    <w:rsid w:val="002543A5"/>
    <w:rsid w:val="002558BB"/>
    <w:rsid w:val="00256B93"/>
    <w:rsid w:val="002602E5"/>
    <w:rsid w:val="00262779"/>
    <w:rsid w:val="00262788"/>
    <w:rsid w:val="00263141"/>
    <w:rsid w:val="00263919"/>
    <w:rsid w:val="00263962"/>
    <w:rsid w:val="00263DFE"/>
    <w:rsid w:val="002651FE"/>
    <w:rsid w:val="00266117"/>
    <w:rsid w:val="002669BE"/>
    <w:rsid w:val="00272048"/>
    <w:rsid w:val="002726F5"/>
    <w:rsid w:val="0027311F"/>
    <w:rsid w:val="002735BA"/>
    <w:rsid w:val="002737A7"/>
    <w:rsid w:val="00273C1F"/>
    <w:rsid w:val="00274796"/>
    <w:rsid w:val="00275259"/>
    <w:rsid w:val="00277D86"/>
    <w:rsid w:val="00277DDA"/>
    <w:rsid w:val="00280672"/>
    <w:rsid w:val="002817FF"/>
    <w:rsid w:val="00281B3D"/>
    <w:rsid w:val="00281D7D"/>
    <w:rsid w:val="002831BB"/>
    <w:rsid w:val="00283478"/>
    <w:rsid w:val="0028445C"/>
    <w:rsid w:val="00284D22"/>
    <w:rsid w:val="00284EA7"/>
    <w:rsid w:val="00286594"/>
    <w:rsid w:val="00290834"/>
    <w:rsid w:val="00290BF3"/>
    <w:rsid w:val="00290D9F"/>
    <w:rsid w:val="00291484"/>
    <w:rsid w:val="00291FF9"/>
    <w:rsid w:val="00292BE9"/>
    <w:rsid w:val="00293C61"/>
    <w:rsid w:val="00294112"/>
    <w:rsid w:val="002943DA"/>
    <w:rsid w:val="00295163"/>
    <w:rsid w:val="00296529"/>
    <w:rsid w:val="002A0378"/>
    <w:rsid w:val="002A0811"/>
    <w:rsid w:val="002A1692"/>
    <w:rsid w:val="002A3335"/>
    <w:rsid w:val="002A3AE7"/>
    <w:rsid w:val="002A5345"/>
    <w:rsid w:val="002A54D6"/>
    <w:rsid w:val="002A5AC9"/>
    <w:rsid w:val="002A5EAD"/>
    <w:rsid w:val="002A6B21"/>
    <w:rsid w:val="002A6FA5"/>
    <w:rsid w:val="002A7DD6"/>
    <w:rsid w:val="002B1F02"/>
    <w:rsid w:val="002B3026"/>
    <w:rsid w:val="002B36A2"/>
    <w:rsid w:val="002B395E"/>
    <w:rsid w:val="002B4179"/>
    <w:rsid w:val="002B465A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B7DC2"/>
    <w:rsid w:val="002C29D1"/>
    <w:rsid w:val="002C2E69"/>
    <w:rsid w:val="002C3010"/>
    <w:rsid w:val="002C3386"/>
    <w:rsid w:val="002C475F"/>
    <w:rsid w:val="002C4970"/>
    <w:rsid w:val="002C5588"/>
    <w:rsid w:val="002C57C6"/>
    <w:rsid w:val="002C6375"/>
    <w:rsid w:val="002D0601"/>
    <w:rsid w:val="002D29AE"/>
    <w:rsid w:val="002D2D32"/>
    <w:rsid w:val="002D3629"/>
    <w:rsid w:val="002D3CD4"/>
    <w:rsid w:val="002D45E7"/>
    <w:rsid w:val="002D4DCE"/>
    <w:rsid w:val="002D55EB"/>
    <w:rsid w:val="002D7662"/>
    <w:rsid w:val="002D7D92"/>
    <w:rsid w:val="002E0FE0"/>
    <w:rsid w:val="002E1E63"/>
    <w:rsid w:val="002E287D"/>
    <w:rsid w:val="002E4D7F"/>
    <w:rsid w:val="002E5132"/>
    <w:rsid w:val="002F03EB"/>
    <w:rsid w:val="002F09EC"/>
    <w:rsid w:val="002F0E41"/>
    <w:rsid w:val="002F136E"/>
    <w:rsid w:val="002F1777"/>
    <w:rsid w:val="002F1DBA"/>
    <w:rsid w:val="002F30F6"/>
    <w:rsid w:val="002F4248"/>
    <w:rsid w:val="002F53DA"/>
    <w:rsid w:val="002F5626"/>
    <w:rsid w:val="002F5C6D"/>
    <w:rsid w:val="002F62AF"/>
    <w:rsid w:val="002F6AE1"/>
    <w:rsid w:val="002F6EA2"/>
    <w:rsid w:val="002F70E5"/>
    <w:rsid w:val="002F7FDC"/>
    <w:rsid w:val="003028DD"/>
    <w:rsid w:val="00302FAE"/>
    <w:rsid w:val="00303715"/>
    <w:rsid w:val="00305137"/>
    <w:rsid w:val="00305C2A"/>
    <w:rsid w:val="003068A1"/>
    <w:rsid w:val="00306FC7"/>
    <w:rsid w:val="00307017"/>
    <w:rsid w:val="003074B9"/>
    <w:rsid w:val="003076ED"/>
    <w:rsid w:val="00307C34"/>
    <w:rsid w:val="0031013D"/>
    <w:rsid w:val="00311F84"/>
    <w:rsid w:val="0031349D"/>
    <w:rsid w:val="00314212"/>
    <w:rsid w:val="00314C1A"/>
    <w:rsid w:val="00315147"/>
    <w:rsid w:val="003151EC"/>
    <w:rsid w:val="00315706"/>
    <w:rsid w:val="0031604A"/>
    <w:rsid w:val="00316261"/>
    <w:rsid w:val="00316B13"/>
    <w:rsid w:val="00317144"/>
    <w:rsid w:val="0031744A"/>
    <w:rsid w:val="00320FDD"/>
    <w:rsid w:val="00321C07"/>
    <w:rsid w:val="00321F42"/>
    <w:rsid w:val="00322D04"/>
    <w:rsid w:val="00323631"/>
    <w:rsid w:val="003239B6"/>
    <w:rsid w:val="00325AAD"/>
    <w:rsid w:val="00326BA6"/>
    <w:rsid w:val="0033015A"/>
    <w:rsid w:val="003305F4"/>
    <w:rsid w:val="003329AD"/>
    <w:rsid w:val="00333D7D"/>
    <w:rsid w:val="00334274"/>
    <w:rsid w:val="003367F5"/>
    <w:rsid w:val="003379E7"/>
    <w:rsid w:val="0034230D"/>
    <w:rsid w:val="00342687"/>
    <w:rsid w:val="0034296F"/>
    <w:rsid w:val="00343E53"/>
    <w:rsid w:val="00344325"/>
    <w:rsid w:val="003448C8"/>
    <w:rsid w:val="00344D76"/>
    <w:rsid w:val="0034501B"/>
    <w:rsid w:val="00347264"/>
    <w:rsid w:val="00347363"/>
    <w:rsid w:val="00347FA3"/>
    <w:rsid w:val="003500EA"/>
    <w:rsid w:val="00350114"/>
    <w:rsid w:val="00350409"/>
    <w:rsid w:val="00350DA8"/>
    <w:rsid w:val="003514CC"/>
    <w:rsid w:val="0035326C"/>
    <w:rsid w:val="003534AA"/>
    <w:rsid w:val="00354547"/>
    <w:rsid w:val="0035467B"/>
    <w:rsid w:val="003558B4"/>
    <w:rsid w:val="00355B08"/>
    <w:rsid w:val="00355D14"/>
    <w:rsid w:val="00356383"/>
    <w:rsid w:val="00356D5A"/>
    <w:rsid w:val="00357628"/>
    <w:rsid w:val="00360C91"/>
    <w:rsid w:val="00361C81"/>
    <w:rsid w:val="00362243"/>
    <w:rsid w:val="0036249A"/>
    <w:rsid w:val="00362F66"/>
    <w:rsid w:val="003640C4"/>
    <w:rsid w:val="0036470B"/>
    <w:rsid w:val="00364B5E"/>
    <w:rsid w:val="00365123"/>
    <w:rsid w:val="0036513E"/>
    <w:rsid w:val="0036621D"/>
    <w:rsid w:val="00371287"/>
    <w:rsid w:val="003720BA"/>
    <w:rsid w:val="003722A9"/>
    <w:rsid w:val="00373701"/>
    <w:rsid w:val="0037557B"/>
    <w:rsid w:val="00375F9C"/>
    <w:rsid w:val="0037656B"/>
    <w:rsid w:val="00376C02"/>
    <w:rsid w:val="00381D59"/>
    <w:rsid w:val="003823C8"/>
    <w:rsid w:val="0038341A"/>
    <w:rsid w:val="00383AF7"/>
    <w:rsid w:val="003843FA"/>
    <w:rsid w:val="003846FB"/>
    <w:rsid w:val="00385EF9"/>
    <w:rsid w:val="00387D9C"/>
    <w:rsid w:val="00392AB8"/>
    <w:rsid w:val="00392FED"/>
    <w:rsid w:val="0039450E"/>
    <w:rsid w:val="00394950"/>
    <w:rsid w:val="00395606"/>
    <w:rsid w:val="00395F88"/>
    <w:rsid w:val="003962C1"/>
    <w:rsid w:val="0039747D"/>
    <w:rsid w:val="0039751A"/>
    <w:rsid w:val="00397ED4"/>
    <w:rsid w:val="003A0042"/>
    <w:rsid w:val="003A0593"/>
    <w:rsid w:val="003A0AE6"/>
    <w:rsid w:val="003A11F9"/>
    <w:rsid w:val="003A196B"/>
    <w:rsid w:val="003A1A10"/>
    <w:rsid w:val="003A1F7A"/>
    <w:rsid w:val="003A339C"/>
    <w:rsid w:val="003A4311"/>
    <w:rsid w:val="003A43C8"/>
    <w:rsid w:val="003A607C"/>
    <w:rsid w:val="003A64C7"/>
    <w:rsid w:val="003A6620"/>
    <w:rsid w:val="003A6C70"/>
    <w:rsid w:val="003B0322"/>
    <w:rsid w:val="003B0AF6"/>
    <w:rsid w:val="003B233B"/>
    <w:rsid w:val="003B34A7"/>
    <w:rsid w:val="003B3656"/>
    <w:rsid w:val="003B37D3"/>
    <w:rsid w:val="003B3AFF"/>
    <w:rsid w:val="003B460E"/>
    <w:rsid w:val="003B5EA2"/>
    <w:rsid w:val="003B68C7"/>
    <w:rsid w:val="003B6DD3"/>
    <w:rsid w:val="003C1675"/>
    <w:rsid w:val="003C19EC"/>
    <w:rsid w:val="003C2A94"/>
    <w:rsid w:val="003C3316"/>
    <w:rsid w:val="003C332F"/>
    <w:rsid w:val="003C34D1"/>
    <w:rsid w:val="003C419C"/>
    <w:rsid w:val="003C7A4D"/>
    <w:rsid w:val="003D02D0"/>
    <w:rsid w:val="003D0A4B"/>
    <w:rsid w:val="003D1C84"/>
    <w:rsid w:val="003D21E9"/>
    <w:rsid w:val="003D2AC1"/>
    <w:rsid w:val="003D31F7"/>
    <w:rsid w:val="003D3DDD"/>
    <w:rsid w:val="003D50AB"/>
    <w:rsid w:val="003D5197"/>
    <w:rsid w:val="003D71E0"/>
    <w:rsid w:val="003D7571"/>
    <w:rsid w:val="003D7DA8"/>
    <w:rsid w:val="003E2772"/>
    <w:rsid w:val="003E2BBC"/>
    <w:rsid w:val="003E2E2B"/>
    <w:rsid w:val="003E2EE7"/>
    <w:rsid w:val="003E30CF"/>
    <w:rsid w:val="003E3957"/>
    <w:rsid w:val="003E40B6"/>
    <w:rsid w:val="003E5D81"/>
    <w:rsid w:val="003E7021"/>
    <w:rsid w:val="003E7E51"/>
    <w:rsid w:val="003F0E2F"/>
    <w:rsid w:val="003F10FD"/>
    <w:rsid w:val="003F1740"/>
    <w:rsid w:val="003F1862"/>
    <w:rsid w:val="003F1F68"/>
    <w:rsid w:val="003F38AD"/>
    <w:rsid w:val="003F47D5"/>
    <w:rsid w:val="003F4F5B"/>
    <w:rsid w:val="003F5676"/>
    <w:rsid w:val="003F65FD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7C11"/>
    <w:rsid w:val="004104A3"/>
    <w:rsid w:val="00410ECE"/>
    <w:rsid w:val="00411851"/>
    <w:rsid w:val="0041190F"/>
    <w:rsid w:val="00411A07"/>
    <w:rsid w:val="00411AF4"/>
    <w:rsid w:val="00413B1C"/>
    <w:rsid w:val="004153BA"/>
    <w:rsid w:val="00415E58"/>
    <w:rsid w:val="00416B42"/>
    <w:rsid w:val="004209C4"/>
    <w:rsid w:val="0042131F"/>
    <w:rsid w:val="00421720"/>
    <w:rsid w:val="00421CDC"/>
    <w:rsid w:val="004224DA"/>
    <w:rsid w:val="004232AB"/>
    <w:rsid w:val="00425798"/>
    <w:rsid w:val="0042593D"/>
    <w:rsid w:val="00425E5D"/>
    <w:rsid w:val="004264F9"/>
    <w:rsid w:val="0042745B"/>
    <w:rsid w:val="00430275"/>
    <w:rsid w:val="00430FE7"/>
    <w:rsid w:val="00432713"/>
    <w:rsid w:val="00434585"/>
    <w:rsid w:val="00435763"/>
    <w:rsid w:val="00435BF7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8E"/>
    <w:rsid w:val="00442005"/>
    <w:rsid w:val="00442096"/>
    <w:rsid w:val="004420D4"/>
    <w:rsid w:val="0044211E"/>
    <w:rsid w:val="004427EC"/>
    <w:rsid w:val="00442C85"/>
    <w:rsid w:val="00443D03"/>
    <w:rsid w:val="004441D2"/>
    <w:rsid w:val="00446EDD"/>
    <w:rsid w:val="00447AF7"/>
    <w:rsid w:val="004513AC"/>
    <w:rsid w:val="00452014"/>
    <w:rsid w:val="00452313"/>
    <w:rsid w:val="0045302E"/>
    <w:rsid w:val="00454F89"/>
    <w:rsid w:val="00456955"/>
    <w:rsid w:val="00456A0E"/>
    <w:rsid w:val="00457334"/>
    <w:rsid w:val="00462CB7"/>
    <w:rsid w:val="00463050"/>
    <w:rsid w:val="004634CB"/>
    <w:rsid w:val="00463762"/>
    <w:rsid w:val="00463CC2"/>
    <w:rsid w:val="00464A05"/>
    <w:rsid w:val="004650B8"/>
    <w:rsid w:val="00465F98"/>
    <w:rsid w:val="0046634B"/>
    <w:rsid w:val="00466AFC"/>
    <w:rsid w:val="00466E72"/>
    <w:rsid w:val="00467559"/>
    <w:rsid w:val="00467E07"/>
    <w:rsid w:val="004714FF"/>
    <w:rsid w:val="004717A8"/>
    <w:rsid w:val="00471DCF"/>
    <w:rsid w:val="00472FCE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ADE"/>
    <w:rsid w:val="00486F35"/>
    <w:rsid w:val="004874F5"/>
    <w:rsid w:val="00490342"/>
    <w:rsid w:val="0049084B"/>
    <w:rsid w:val="00490A61"/>
    <w:rsid w:val="00494626"/>
    <w:rsid w:val="00494F00"/>
    <w:rsid w:val="0049553E"/>
    <w:rsid w:val="00495606"/>
    <w:rsid w:val="00496772"/>
    <w:rsid w:val="004979E3"/>
    <w:rsid w:val="004A003E"/>
    <w:rsid w:val="004A0DFD"/>
    <w:rsid w:val="004A0E7C"/>
    <w:rsid w:val="004A1250"/>
    <w:rsid w:val="004A134E"/>
    <w:rsid w:val="004A2396"/>
    <w:rsid w:val="004A30B4"/>
    <w:rsid w:val="004A33E6"/>
    <w:rsid w:val="004A40E8"/>
    <w:rsid w:val="004A6482"/>
    <w:rsid w:val="004B0333"/>
    <w:rsid w:val="004B138B"/>
    <w:rsid w:val="004B1727"/>
    <w:rsid w:val="004B175F"/>
    <w:rsid w:val="004B18E8"/>
    <w:rsid w:val="004B1B07"/>
    <w:rsid w:val="004B211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1307"/>
    <w:rsid w:val="004C1B0D"/>
    <w:rsid w:val="004C2253"/>
    <w:rsid w:val="004C2F3E"/>
    <w:rsid w:val="004C3585"/>
    <w:rsid w:val="004C3656"/>
    <w:rsid w:val="004C3DB2"/>
    <w:rsid w:val="004C468A"/>
    <w:rsid w:val="004C54AC"/>
    <w:rsid w:val="004C67E8"/>
    <w:rsid w:val="004C7B2C"/>
    <w:rsid w:val="004D018F"/>
    <w:rsid w:val="004D0F9E"/>
    <w:rsid w:val="004D152D"/>
    <w:rsid w:val="004D17D5"/>
    <w:rsid w:val="004D22A6"/>
    <w:rsid w:val="004D382E"/>
    <w:rsid w:val="004D424C"/>
    <w:rsid w:val="004D49A7"/>
    <w:rsid w:val="004D55AB"/>
    <w:rsid w:val="004D57E5"/>
    <w:rsid w:val="004D6423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3CF5"/>
    <w:rsid w:val="004F42E7"/>
    <w:rsid w:val="004F4848"/>
    <w:rsid w:val="004F588B"/>
    <w:rsid w:val="004F5E01"/>
    <w:rsid w:val="004F5E82"/>
    <w:rsid w:val="004F7556"/>
    <w:rsid w:val="005000C4"/>
    <w:rsid w:val="005006CC"/>
    <w:rsid w:val="00501BBA"/>
    <w:rsid w:val="005027D9"/>
    <w:rsid w:val="0050331E"/>
    <w:rsid w:val="005038FD"/>
    <w:rsid w:val="00505DF5"/>
    <w:rsid w:val="00506B73"/>
    <w:rsid w:val="00507233"/>
    <w:rsid w:val="00507660"/>
    <w:rsid w:val="00507A9C"/>
    <w:rsid w:val="0051028A"/>
    <w:rsid w:val="005114A1"/>
    <w:rsid w:val="0051251C"/>
    <w:rsid w:val="0051370E"/>
    <w:rsid w:val="00513813"/>
    <w:rsid w:val="00514DD8"/>
    <w:rsid w:val="00515D2A"/>
    <w:rsid w:val="00516B41"/>
    <w:rsid w:val="00517058"/>
    <w:rsid w:val="005201CA"/>
    <w:rsid w:val="00520588"/>
    <w:rsid w:val="005215E7"/>
    <w:rsid w:val="005223E9"/>
    <w:rsid w:val="005231B4"/>
    <w:rsid w:val="00524BF8"/>
    <w:rsid w:val="00524C8C"/>
    <w:rsid w:val="00525681"/>
    <w:rsid w:val="00525CED"/>
    <w:rsid w:val="005267EC"/>
    <w:rsid w:val="00526F40"/>
    <w:rsid w:val="0052703E"/>
    <w:rsid w:val="0053050D"/>
    <w:rsid w:val="00530F18"/>
    <w:rsid w:val="00531504"/>
    <w:rsid w:val="005338BB"/>
    <w:rsid w:val="00534A5D"/>
    <w:rsid w:val="00534A88"/>
    <w:rsid w:val="00534B33"/>
    <w:rsid w:val="005359C7"/>
    <w:rsid w:val="00535AB3"/>
    <w:rsid w:val="00536D24"/>
    <w:rsid w:val="00536EB7"/>
    <w:rsid w:val="00541039"/>
    <w:rsid w:val="00541BE9"/>
    <w:rsid w:val="0054239E"/>
    <w:rsid w:val="005429EE"/>
    <w:rsid w:val="00542BFA"/>
    <w:rsid w:val="005445E2"/>
    <w:rsid w:val="00544AD3"/>
    <w:rsid w:val="005458B0"/>
    <w:rsid w:val="005458B7"/>
    <w:rsid w:val="00545A26"/>
    <w:rsid w:val="00547012"/>
    <w:rsid w:val="0054793F"/>
    <w:rsid w:val="00550311"/>
    <w:rsid w:val="00550CA0"/>
    <w:rsid w:val="00551188"/>
    <w:rsid w:val="0055124B"/>
    <w:rsid w:val="00551DB9"/>
    <w:rsid w:val="00552475"/>
    <w:rsid w:val="00552804"/>
    <w:rsid w:val="00554F57"/>
    <w:rsid w:val="00555286"/>
    <w:rsid w:val="0055568F"/>
    <w:rsid w:val="00556FBB"/>
    <w:rsid w:val="00557AA2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345B"/>
    <w:rsid w:val="00573726"/>
    <w:rsid w:val="00573F8E"/>
    <w:rsid w:val="00574D58"/>
    <w:rsid w:val="00575386"/>
    <w:rsid w:val="0057549F"/>
    <w:rsid w:val="00575894"/>
    <w:rsid w:val="00575A9A"/>
    <w:rsid w:val="00575F14"/>
    <w:rsid w:val="005768D6"/>
    <w:rsid w:val="00577ADF"/>
    <w:rsid w:val="00580DCB"/>
    <w:rsid w:val="00582F83"/>
    <w:rsid w:val="0058328C"/>
    <w:rsid w:val="00584A40"/>
    <w:rsid w:val="00584E6E"/>
    <w:rsid w:val="00584E96"/>
    <w:rsid w:val="00585C82"/>
    <w:rsid w:val="0058606F"/>
    <w:rsid w:val="00587322"/>
    <w:rsid w:val="00587645"/>
    <w:rsid w:val="005876F5"/>
    <w:rsid w:val="00590485"/>
    <w:rsid w:val="005904B6"/>
    <w:rsid w:val="00590714"/>
    <w:rsid w:val="005909A6"/>
    <w:rsid w:val="00590CA8"/>
    <w:rsid w:val="005914F6"/>
    <w:rsid w:val="0059270F"/>
    <w:rsid w:val="00592CC1"/>
    <w:rsid w:val="00593112"/>
    <w:rsid w:val="00595705"/>
    <w:rsid w:val="00595781"/>
    <w:rsid w:val="005964BA"/>
    <w:rsid w:val="00596C99"/>
    <w:rsid w:val="00596DE5"/>
    <w:rsid w:val="005973E8"/>
    <w:rsid w:val="005A1D45"/>
    <w:rsid w:val="005A240F"/>
    <w:rsid w:val="005A3015"/>
    <w:rsid w:val="005A3024"/>
    <w:rsid w:val="005A40BA"/>
    <w:rsid w:val="005A45FB"/>
    <w:rsid w:val="005A5D0F"/>
    <w:rsid w:val="005A76AF"/>
    <w:rsid w:val="005A7973"/>
    <w:rsid w:val="005B0159"/>
    <w:rsid w:val="005B0192"/>
    <w:rsid w:val="005B337A"/>
    <w:rsid w:val="005B3464"/>
    <w:rsid w:val="005B3496"/>
    <w:rsid w:val="005B350F"/>
    <w:rsid w:val="005B35F9"/>
    <w:rsid w:val="005B4A45"/>
    <w:rsid w:val="005B4DE5"/>
    <w:rsid w:val="005B53C3"/>
    <w:rsid w:val="005B6A5A"/>
    <w:rsid w:val="005B6AF5"/>
    <w:rsid w:val="005B72C7"/>
    <w:rsid w:val="005C02B9"/>
    <w:rsid w:val="005C1D3B"/>
    <w:rsid w:val="005C37AE"/>
    <w:rsid w:val="005C3CBE"/>
    <w:rsid w:val="005C46EE"/>
    <w:rsid w:val="005C5AE7"/>
    <w:rsid w:val="005C6643"/>
    <w:rsid w:val="005C6A2D"/>
    <w:rsid w:val="005C7DDD"/>
    <w:rsid w:val="005D0385"/>
    <w:rsid w:val="005D1DFA"/>
    <w:rsid w:val="005D1FAF"/>
    <w:rsid w:val="005D204F"/>
    <w:rsid w:val="005D24EB"/>
    <w:rsid w:val="005D263D"/>
    <w:rsid w:val="005D395A"/>
    <w:rsid w:val="005D39E9"/>
    <w:rsid w:val="005D3B62"/>
    <w:rsid w:val="005D3CB7"/>
    <w:rsid w:val="005D48D0"/>
    <w:rsid w:val="005D49D0"/>
    <w:rsid w:val="005D7EE5"/>
    <w:rsid w:val="005E1BFE"/>
    <w:rsid w:val="005E214A"/>
    <w:rsid w:val="005E2C8D"/>
    <w:rsid w:val="005E4032"/>
    <w:rsid w:val="005E4327"/>
    <w:rsid w:val="005E472A"/>
    <w:rsid w:val="005E5D81"/>
    <w:rsid w:val="005E6DB1"/>
    <w:rsid w:val="005E74E2"/>
    <w:rsid w:val="005E7698"/>
    <w:rsid w:val="005E7D37"/>
    <w:rsid w:val="005F02F6"/>
    <w:rsid w:val="005F0F9C"/>
    <w:rsid w:val="005F154F"/>
    <w:rsid w:val="005F19FD"/>
    <w:rsid w:val="005F2A42"/>
    <w:rsid w:val="005F2E41"/>
    <w:rsid w:val="005F3427"/>
    <w:rsid w:val="005F3912"/>
    <w:rsid w:val="005F4A91"/>
    <w:rsid w:val="005F4C8F"/>
    <w:rsid w:val="005F5AF0"/>
    <w:rsid w:val="005F7165"/>
    <w:rsid w:val="0060019D"/>
    <w:rsid w:val="006002AF"/>
    <w:rsid w:val="00600AC9"/>
    <w:rsid w:val="00600B8A"/>
    <w:rsid w:val="00603A53"/>
    <w:rsid w:val="0060454B"/>
    <w:rsid w:val="006076B7"/>
    <w:rsid w:val="006101F6"/>
    <w:rsid w:val="00610FD2"/>
    <w:rsid w:val="00611506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31C26"/>
    <w:rsid w:val="00632113"/>
    <w:rsid w:val="0063237D"/>
    <w:rsid w:val="00632DA0"/>
    <w:rsid w:val="00632E50"/>
    <w:rsid w:val="006333E6"/>
    <w:rsid w:val="006339D5"/>
    <w:rsid w:val="00634CBF"/>
    <w:rsid w:val="00634F17"/>
    <w:rsid w:val="00635CBA"/>
    <w:rsid w:val="00635D40"/>
    <w:rsid w:val="006370FB"/>
    <w:rsid w:val="00637315"/>
    <w:rsid w:val="00641C7D"/>
    <w:rsid w:val="00642EA7"/>
    <w:rsid w:val="006438DC"/>
    <w:rsid w:val="00646673"/>
    <w:rsid w:val="00647209"/>
    <w:rsid w:val="00647304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B00"/>
    <w:rsid w:val="0066060D"/>
    <w:rsid w:val="0066145E"/>
    <w:rsid w:val="006627C3"/>
    <w:rsid w:val="00663BB8"/>
    <w:rsid w:val="0066446B"/>
    <w:rsid w:val="00665428"/>
    <w:rsid w:val="00665C9C"/>
    <w:rsid w:val="0066785C"/>
    <w:rsid w:val="00667A0E"/>
    <w:rsid w:val="00672825"/>
    <w:rsid w:val="00672C85"/>
    <w:rsid w:val="006741AF"/>
    <w:rsid w:val="006741CA"/>
    <w:rsid w:val="0067435B"/>
    <w:rsid w:val="0067507A"/>
    <w:rsid w:val="00677086"/>
    <w:rsid w:val="006779E8"/>
    <w:rsid w:val="006807F7"/>
    <w:rsid w:val="006814DD"/>
    <w:rsid w:val="006818B1"/>
    <w:rsid w:val="00682647"/>
    <w:rsid w:val="00682E0C"/>
    <w:rsid w:val="00682FE7"/>
    <w:rsid w:val="00683C4A"/>
    <w:rsid w:val="00684203"/>
    <w:rsid w:val="0068522E"/>
    <w:rsid w:val="00685DD6"/>
    <w:rsid w:val="00686717"/>
    <w:rsid w:val="00686A9A"/>
    <w:rsid w:val="00686DB7"/>
    <w:rsid w:val="00687BD4"/>
    <w:rsid w:val="00687D4D"/>
    <w:rsid w:val="00690433"/>
    <w:rsid w:val="006916AD"/>
    <w:rsid w:val="00692AAA"/>
    <w:rsid w:val="0069343E"/>
    <w:rsid w:val="006938CE"/>
    <w:rsid w:val="006943CA"/>
    <w:rsid w:val="00696B2E"/>
    <w:rsid w:val="0069742F"/>
    <w:rsid w:val="00697BC7"/>
    <w:rsid w:val="006A0A33"/>
    <w:rsid w:val="006A0D7D"/>
    <w:rsid w:val="006A1EB5"/>
    <w:rsid w:val="006A449A"/>
    <w:rsid w:val="006A485D"/>
    <w:rsid w:val="006A4BF1"/>
    <w:rsid w:val="006A5222"/>
    <w:rsid w:val="006A5FA2"/>
    <w:rsid w:val="006A60A9"/>
    <w:rsid w:val="006B0348"/>
    <w:rsid w:val="006B112E"/>
    <w:rsid w:val="006B13B3"/>
    <w:rsid w:val="006B2128"/>
    <w:rsid w:val="006B5243"/>
    <w:rsid w:val="006B62A5"/>
    <w:rsid w:val="006C01E4"/>
    <w:rsid w:val="006C0633"/>
    <w:rsid w:val="006C0776"/>
    <w:rsid w:val="006C0DB9"/>
    <w:rsid w:val="006C103C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D0714"/>
    <w:rsid w:val="006D12F9"/>
    <w:rsid w:val="006D20AD"/>
    <w:rsid w:val="006D2181"/>
    <w:rsid w:val="006D21D6"/>
    <w:rsid w:val="006D3210"/>
    <w:rsid w:val="006D3C6C"/>
    <w:rsid w:val="006D587C"/>
    <w:rsid w:val="006D5984"/>
    <w:rsid w:val="006D5BDD"/>
    <w:rsid w:val="006D641B"/>
    <w:rsid w:val="006D6897"/>
    <w:rsid w:val="006D6A4D"/>
    <w:rsid w:val="006D6F71"/>
    <w:rsid w:val="006D7336"/>
    <w:rsid w:val="006E2200"/>
    <w:rsid w:val="006E2614"/>
    <w:rsid w:val="006E28E1"/>
    <w:rsid w:val="006E4263"/>
    <w:rsid w:val="006E4750"/>
    <w:rsid w:val="006E4E52"/>
    <w:rsid w:val="006E57A2"/>
    <w:rsid w:val="006F2337"/>
    <w:rsid w:val="006F36BF"/>
    <w:rsid w:val="006F3C56"/>
    <w:rsid w:val="006F4442"/>
    <w:rsid w:val="006F5143"/>
    <w:rsid w:val="006F5841"/>
    <w:rsid w:val="006F6F5E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07640"/>
    <w:rsid w:val="00710121"/>
    <w:rsid w:val="00710A51"/>
    <w:rsid w:val="00710E03"/>
    <w:rsid w:val="0071141D"/>
    <w:rsid w:val="00711487"/>
    <w:rsid w:val="00711DDE"/>
    <w:rsid w:val="0071465C"/>
    <w:rsid w:val="00714894"/>
    <w:rsid w:val="00714A67"/>
    <w:rsid w:val="00715679"/>
    <w:rsid w:val="00715B75"/>
    <w:rsid w:val="00716195"/>
    <w:rsid w:val="00720079"/>
    <w:rsid w:val="00721A81"/>
    <w:rsid w:val="00723709"/>
    <w:rsid w:val="00724092"/>
    <w:rsid w:val="00727736"/>
    <w:rsid w:val="00727A35"/>
    <w:rsid w:val="007305B1"/>
    <w:rsid w:val="00730B1E"/>
    <w:rsid w:val="00730BBF"/>
    <w:rsid w:val="00730C4B"/>
    <w:rsid w:val="00730DF9"/>
    <w:rsid w:val="007330BB"/>
    <w:rsid w:val="0073317A"/>
    <w:rsid w:val="007334BF"/>
    <w:rsid w:val="00733893"/>
    <w:rsid w:val="00734EF5"/>
    <w:rsid w:val="00734F22"/>
    <w:rsid w:val="0073519E"/>
    <w:rsid w:val="007375BE"/>
    <w:rsid w:val="00740FB8"/>
    <w:rsid w:val="00741847"/>
    <w:rsid w:val="00742838"/>
    <w:rsid w:val="00743A52"/>
    <w:rsid w:val="007447FC"/>
    <w:rsid w:val="007463C9"/>
    <w:rsid w:val="00746C66"/>
    <w:rsid w:val="00746FC6"/>
    <w:rsid w:val="0074721A"/>
    <w:rsid w:val="00747E94"/>
    <w:rsid w:val="00747FEF"/>
    <w:rsid w:val="007500CE"/>
    <w:rsid w:val="007505AA"/>
    <w:rsid w:val="00750797"/>
    <w:rsid w:val="0075125C"/>
    <w:rsid w:val="007513B1"/>
    <w:rsid w:val="007527D6"/>
    <w:rsid w:val="007530A0"/>
    <w:rsid w:val="00753490"/>
    <w:rsid w:val="007541F0"/>
    <w:rsid w:val="007560C3"/>
    <w:rsid w:val="00756CCE"/>
    <w:rsid w:val="00756EC9"/>
    <w:rsid w:val="007604BA"/>
    <w:rsid w:val="00761352"/>
    <w:rsid w:val="007616C4"/>
    <w:rsid w:val="00761D50"/>
    <w:rsid w:val="00762039"/>
    <w:rsid w:val="007620DF"/>
    <w:rsid w:val="00762584"/>
    <w:rsid w:val="00763FEF"/>
    <w:rsid w:val="0076750B"/>
    <w:rsid w:val="00770205"/>
    <w:rsid w:val="00770FA9"/>
    <w:rsid w:val="00771161"/>
    <w:rsid w:val="00772304"/>
    <w:rsid w:val="00773129"/>
    <w:rsid w:val="007738A3"/>
    <w:rsid w:val="00773B8E"/>
    <w:rsid w:val="00775333"/>
    <w:rsid w:val="007765F2"/>
    <w:rsid w:val="00776FD6"/>
    <w:rsid w:val="00777495"/>
    <w:rsid w:val="00777801"/>
    <w:rsid w:val="00777AD0"/>
    <w:rsid w:val="00780364"/>
    <w:rsid w:val="007811CC"/>
    <w:rsid w:val="00782BC4"/>
    <w:rsid w:val="00782FC0"/>
    <w:rsid w:val="00783149"/>
    <w:rsid w:val="00783531"/>
    <w:rsid w:val="00783F3B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F3F"/>
    <w:rsid w:val="0079457B"/>
    <w:rsid w:val="007949B7"/>
    <w:rsid w:val="0079776D"/>
    <w:rsid w:val="00797D7D"/>
    <w:rsid w:val="00797DBD"/>
    <w:rsid w:val="00797FFA"/>
    <w:rsid w:val="007A0907"/>
    <w:rsid w:val="007A0F6A"/>
    <w:rsid w:val="007A23BC"/>
    <w:rsid w:val="007A3B3F"/>
    <w:rsid w:val="007A4310"/>
    <w:rsid w:val="007A463A"/>
    <w:rsid w:val="007A5940"/>
    <w:rsid w:val="007A67CD"/>
    <w:rsid w:val="007A78E8"/>
    <w:rsid w:val="007B0293"/>
    <w:rsid w:val="007B13FB"/>
    <w:rsid w:val="007B1C86"/>
    <w:rsid w:val="007B2584"/>
    <w:rsid w:val="007B2E8E"/>
    <w:rsid w:val="007B43F1"/>
    <w:rsid w:val="007B6077"/>
    <w:rsid w:val="007B6126"/>
    <w:rsid w:val="007B6506"/>
    <w:rsid w:val="007B7123"/>
    <w:rsid w:val="007C01AF"/>
    <w:rsid w:val="007C02C5"/>
    <w:rsid w:val="007C090B"/>
    <w:rsid w:val="007C0E70"/>
    <w:rsid w:val="007C113C"/>
    <w:rsid w:val="007C2FA2"/>
    <w:rsid w:val="007C39E9"/>
    <w:rsid w:val="007C46F2"/>
    <w:rsid w:val="007C589B"/>
    <w:rsid w:val="007C7659"/>
    <w:rsid w:val="007C7B54"/>
    <w:rsid w:val="007D11BE"/>
    <w:rsid w:val="007D3BEB"/>
    <w:rsid w:val="007D6B95"/>
    <w:rsid w:val="007E019B"/>
    <w:rsid w:val="007E1356"/>
    <w:rsid w:val="007E2F66"/>
    <w:rsid w:val="007E3A93"/>
    <w:rsid w:val="007E3AEC"/>
    <w:rsid w:val="007E411D"/>
    <w:rsid w:val="007E411E"/>
    <w:rsid w:val="007E4895"/>
    <w:rsid w:val="007E525E"/>
    <w:rsid w:val="007E5AD9"/>
    <w:rsid w:val="007E6267"/>
    <w:rsid w:val="007E6852"/>
    <w:rsid w:val="007E7194"/>
    <w:rsid w:val="007E785E"/>
    <w:rsid w:val="007E7C52"/>
    <w:rsid w:val="007F1211"/>
    <w:rsid w:val="007F169D"/>
    <w:rsid w:val="007F21EF"/>
    <w:rsid w:val="007F2D19"/>
    <w:rsid w:val="007F33C3"/>
    <w:rsid w:val="007F359A"/>
    <w:rsid w:val="007F3E86"/>
    <w:rsid w:val="007F4306"/>
    <w:rsid w:val="007F4A82"/>
    <w:rsid w:val="007F4D30"/>
    <w:rsid w:val="007F60D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2A53"/>
    <w:rsid w:val="0080363A"/>
    <w:rsid w:val="00803998"/>
    <w:rsid w:val="008044D2"/>
    <w:rsid w:val="008046E1"/>
    <w:rsid w:val="00804C2A"/>
    <w:rsid w:val="00804EBC"/>
    <w:rsid w:val="00804FD5"/>
    <w:rsid w:val="0080526B"/>
    <w:rsid w:val="008062E1"/>
    <w:rsid w:val="00806560"/>
    <w:rsid w:val="00806699"/>
    <w:rsid w:val="00810257"/>
    <w:rsid w:val="00810530"/>
    <w:rsid w:val="00811A30"/>
    <w:rsid w:val="008123BB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F62"/>
    <w:rsid w:val="00822D5F"/>
    <w:rsid w:val="00823181"/>
    <w:rsid w:val="008236E0"/>
    <w:rsid w:val="00823DAB"/>
    <w:rsid w:val="0082451B"/>
    <w:rsid w:val="008245EC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413D"/>
    <w:rsid w:val="00834268"/>
    <w:rsid w:val="00834765"/>
    <w:rsid w:val="008356F9"/>
    <w:rsid w:val="00836CDA"/>
    <w:rsid w:val="00840E4D"/>
    <w:rsid w:val="008420C4"/>
    <w:rsid w:val="0084228E"/>
    <w:rsid w:val="008425F5"/>
    <w:rsid w:val="00843783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A9C"/>
    <w:rsid w:val="00850DA2"/>
    <w:rsid w:val="00851305"/>
    <w:rsid w:val="00853289"/>
    <w:rsid w:val="008547EC"/>
    <w:rsid w:val="00854D2B"/>
    <w:rsid w:val="00854E75"/>
    <w:rsid w:val="00857090"/>
    <w:rsid w:val="0085786F"/>
    <w:rsid w:val="00857C9B"/>
    <w:rsid w:val="00860A3C"/>
    <w:rsid w:val="0086111B"/>
    <w:rsid w:val="008620F2"/>
    <w:rsid w:val="008626A4"/>
    <w:rsid w:val="00862963"/>
    <w:rsid w:val="008630E4"/>
    <w:rsid w:val="00865C9A"/>
    <w:rsid w:val="00866146"/>
    <w:rsid w:val="00867A21"/>
    <w:rsid w:val="00870EAC"/>
    <w:rsid w:val="00871024"/>
    <w:rsid w:val="008716C2"/>
    <w:rsid w:val="0087288F"/>
    <w:rsid w:val="00872950"/>
    <w:rsid w:val="00873054"/>
    <w:rsid w:val="00873FBD"/>
    <w:rsid w:val="00874669"/>
    <w:rsid w:val="008748E6"/>
    <w:rsid w:val="00875EDD"/>
    <w:rsid w:val="00876785"/>
    <w:rsid w:val="00876A57"/>
    <w:rsid w:val="00877085"/>
    <w:rsid w:val="0087741C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5E16"/>
    <w:rsid w:val="00886C7B"/>
    <w:rsid w:val="00887469"/>
    <w:rsid w:val="00887F90"/>
    <w:rsid w:val="00891CBA"/>
    <w:rsid w:val="00892768"/>
    <w:rsid w:val="00893C6D"/>
    <w:rsid w:val="0089437F"/>
    <w:rsid w:val="00894BF7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ADA"/>
    <w:rsid w:val="008A4D4D"/>
    <w:rsid w:val="008A54EE"/>
    <w:rsid w:val="008A5E8C"/>
    <w:rsid w:val="008A7D7B"/>
    <w:rsid w:val="008B00CC"/>
    <w:rsid w:val="008B00EC"/>
    <w:rsid w:val="008B0CAD"/>
    <w:rsid w:val="008B1FAA"/>
    <w:rsid w:val="008B2269"/>
    <w:rsid w:val="008B2D8B"/>
    <w:rsid w:val="008B3DDA"/>
    <w:rsid w:val="008B3FE3"/>
    <w:rsid w:val="008B4054"/>
    <w:rsid w:val="008B472A"/>
    <w:rsid w:val="008B5337"/>
    <w:rsid w:val="008B536B"/>
    <w:rsid w:val="008B6445"/>
    <w:rsid w:val="008B67F1"/>
    <w:rsid w:val="008B710E"/>
    <w:rsid w:val="008C2F2A"/>
    <w:rsid w:val="008C3349"/>
    <w:rsid w:val="008C34E7"/>
    <w:rsid w:val="008C4011"/>
    <w:rsid w:val="008C4860"/>
    <w:rsid w:val="008C5A98"/>
    <w:rsid w:val="008C5CA6"/>
    <w:rsid w:val="008C6351"/>
    <w:rsid w:val="008C64D9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34A8"/>
    <w:rsid w:val="008E5378"/>
    <w:rsid w:val="008E5E27"/>
    <w:rsid w:val="008E6A09"/>
    <w:rsid w:val="008E6ACB"/>
    <w:rsid w:val="008E7741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798"/>
    <w:rsid w:val="008F4B70"/>
    <w:rsid w:val="008F51D7"/>
    <w:rsid w:val="008F52D7"/>
    <w:rsid w:val="008F53B7"/>
    <w:rsid w:val="008F5451"/>
    <w:rsid w:val="008F54D6"/>
    <w:rsid w:val="008F6CA4"/>
    <w:rsid w:val="00900442"/>
    <w:rsid w:val="0090261A"/>
    <w:rsid w:val="009038AC"/>
    <w:rsid w:val="00905145"/>
    <w:rsid w:val="00905368"/>
    <w:rsid w:val="009061F4"/>
    <w:rsid w:val="009071EC"/>
    <w:rsid w:val="00907900"/>
    <w:rsid w:val="00907E85"/>
    <w:rsid w:val="00910CAF"/>
    <w:rsid w:val="00911053"/>
    <w:rsid w:val="00913AFA"/>
    <w:rsid w:val="0091400D"/>
    <w:rsid w:val="00914718"/>
    <w:rsid w:val="00914E6F"/>
    <w:rsid w:val="009153FD"/>
    <w:rsid w:val="00915C55"/>
    <w:rsid w:val="009162A1"/>
    <w:rsid w:val="009173FD"/>
    <w:rsid w:val="009207D4"/>
    <w:rsid w:val="00920D3D"/>
    <w:rsid w:val="00921095"/>
    <w:rsid w:val="00921FAF"/>
    <w:rsid w:val="009229D9"/>
    <w:rsid w:val="00923C83"/>
    <w:rsid w:val="00923D6B"/>
    <w:rsid w:val="00923E90"/>
    <w:rsid w:val="009245D0"/>
    <w:rsid w:val="00925B37"/>
    <w:rsid w:val="0092738C"/>
    <w:rsid w:val="009300A6"/>
    <w:rsid w:val="009311E5"/>
    <w:rsid w:val="00932518"/>
    <w:rsid w:val="00933CEF"/>
    <w:rsid w:val="00933E0B"/>
    <w:rsid w:val="00936B64"/>
    <w:rsid w:val="009377B0"/>
    <w:rsid w:val="00941938"/>
    <w:rsid w:val="00941C6D"/>
    <w:rsid w:val="00941E44"/>
    <w:rsid w:val="00942603"/>
    <w:rsid w:val="00942651"/>
    <w:rsid w:val="009429C5"/>
    <w:rsid w:val="00944CE4"/>
    <w:rsid w:val="00944F20"/>
    <w:rsid w:val="00945C0A"/>
    <w:rsid w:val="0094631E"/>
    <w:rsid w:val="00946BD3"/>
    <w:rsid w:val="00950D73"/>
    <w:rsid w:val="00951762"/>
    <w:rsid w:val="00951D7F"/>
    <w:rsid w:val="00952F87"/>
    <w:rsid w:val="009532D4"/>
    <w:rsid w:val="00953A43"/>
    <w:rsid w:val="00955442"/>
    <w:rsid w:val="00955C2A"/>
    <w:rsid w:val="00957014"/>
    <w:rsid w:val="00957505"/>
    <w:rsid w:val="00957F17"/>
    <w:rsid w:val="0096016A"/>
    <w:rsid w:val="009608A8"/>
    <w:rsid w:val="00960F2B"/>
    <w:rsid w:val="00961086"/>
    <w:rsid w:val="00961990"/>
    <w:rsid w:val="00963650"/>
    <w:rsid w:val="00963E34"/>
    <w:rsid w:val="00967DDA"/>
    <w:rsid w:val="009707CB"/>
    <w:rsid w:val="009708F8"/>
    <w:rsid w:val="00971A78"/>
    <w:rsid w:val="00972E3A"/>
    <w:rsid w:val="00973623"/>
    <w:rsid w:val="009736E3"/>
    <w:rsid w:val="0097375F"/>
    <w:rsid w:val="009737AD"/>
    <w:rsid w:val="00974F9E"/>
    <w:rsid w:val="00974FAA"/>
    <w:rsid w:val="00976962"/>
    <w:rsid w:val="009772F7"/>
    <w:rsid w:val="00977ED5"/>
    <w:rsid w:val="009809D0"/>
    <w:rsid w:val="00980A6B"/>
    <w:rsid w:val="00980FF7"/>
    <w:rsid w:val="009831CC"/>
    <w:rsid w:val="00984F04"/>
    <w:rsid w:val="00986581"/>
    <w:rsid w:val="00986B68"/>
    <w:rsid w:val="00986E59"/>
    <w:rsid w:val="00987A8C"/>
    <w:rsid w:val="00987ED1"/>
    <w:rsid w:val="00990FDD"/>
    <w:rsid w:val="00991090"/>
    <w:rsid w:val="009919F5"/>
    <w:rsid w:val="00992010"/>
    <w:rsid w:val="009931FC"/>
    <w:rsid w:val="00993BF7"/>
    <w:rsid w:val="00994567"/>
    <w:rsid w:val="00995871"/>
    <w:rsid w:val="00996112"/>
    <w:rsid w:val="009979F8"/>
    <w:rsid w:val="009A05DF"/>
    <w:rsid w:val="009A0818"/>
    <w:rsid w:val="009A119F"/>
    <w:rsid w:val="009A3D65"/>
    <w:rsid w:val="009A50A3"/>
    <w:rsid w:val="009A557C"/>
    <w:rsid w:val="009A58D4"/>
    <w:rsid w:val="009A5A2B"/>
    <w:rsid w:val="009A687F"/>
    <w:rsid w:val="009A75A6"/>
    <w:rsid w:val="009B15A3"/>
    <w:rsid w:val="009B15F5"/>
    <w:rsid w:val="009B16F8"/>
    <w:rsid w:val="009B1C20"/>
    <w:rsid w:val="009B2028"/>
    <w:rsid w:val="009B254F"/>
    <w:rsid w:val="009B2CD3"/>
    <w:rsid w:val="009B3689"/>
    <w:rsid w:val="009B4431"/>
    <w:rsid w:val="009B44C8"/>
    <w:rsid w:val="009B55BE"/>
    <w:rsid w:val="009B5A25"/>
    <w:rsid w:val="009B5C81"/>
    <w:rsid w:val="009B5EE5"/>
    <w:rsid w:val="009B7451"/>
    <w:rsid w:val="009B74A8"/>
    <w:rsid w:val="009B7571"/>
    <w:rsid w:val="009B76AD"/>
    <w:rsid w:val="009C06B5"/>
    <w:rsid w:val="009C086E"/>
    <w:rsid w:val="009C0CDC"/>
    <w:rsid w:val="009C1153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B8F"/>
    <w:rsid w:val="009D50B3"/>
    <w:rsid w:val="009D5C48"/>
    <w:rsid w:val="009D60D9"/>
    <w:rsid w:val="009D680F"/>
    <w:rsid w:val="009D6A5A"/>
    <w:rsid w:val="009D70D9"/>
    <w:rsid w:val="009D710E"/>
    <w:rsid w:val="009D7619"/>
    <w:rsid w:val="009D7820"/>
    <w:rsid w:val="009E0380"/>
    <w:rsid w:val="009E0D0A"/>
    <w:rsid w:val="009E265C"/>
    <w:rsid w:val="009E2A88"/>
    <w:rsid w:val="009E2ABC"/>
    <w:rsid w:val="009E2B19"/>
    <w:rsid w:val="009E3617"/>
    <w:rsid w:val="009E4285"/>
    <w:rsid w:val="009E4673"/>
    <w:rsid w:val="009E580E"/>
    <w:rsid w:val="009E59D2"/>
    <w:rsid w:val="009E5F5B"/>
    <w:rsid w:val="009E6486"/>
    <w:rsid w:val="009E6856"/>
    <w:rsid w:val="009F0F2C"/>
    <w:rsid w:val="009F10BF"/>
    <w:rsid w:val="009F1443"/>
    <w:rsid w:val="009F181D"/>
    <w:rsid w:val="009F18DE"/>
    <w:rsid w:val="009F2E82"/>
    <w:rsid w:val="009F324A"/>
    <w:rsid w:val="009F355E"/>
    <w:rsid w:val="009F41E3"/>
    <w:rsid w:val="009F51AF"/>
    <w:rsid w:val="009F623C"/>
    <w:rsid w:val="00A008BF"/>
    <w:rsid w:val="00A00FFE"/>
    <w:rsid w:val="00A01CCA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AF"/>
    <w:rsid w:val="00A13B52"/>
    <w:rsid w:val="00A1429D"/>
    <w:rsid w:val="00A1430F"/>
    <w:rsid w:val="00A14DBE"/>
    <w:rsid w:val="00A1689B"/>
    <w:rsid w:val="00A2044D"/>
    <w:rsid w:val="00A213A7"/>
    <w:rsid w:val="00A231ED"/>
    <w:rsid w:val="00A23B5F"/>
    <w:rsid w:val="00A23CA1"/>
    <w:rsid w:val="00A24EC9"/>
    <w:rsid w:val="00A24F3E"/>
    <w:rsid w:val="00A25E98"/>
    <w:rsid w:val="00A2640F"/>
    <w:rsid w:val="00A26460"/>
    <w:rsid w:val="00A27B50"/>
    <w:rsid w:val="00A27E0D"/>
    <w:rsid w:val="00A31200"/>
    <w:rsid w:val="00A31635"/>
    <w:rsid w:val="00A31A72"/>
    <w:rsid w:val="00A3300A"/>
    <w:rsid w:val="00A331EA"/>
    <w:rsid w:val="00A344E5"/>
    <w:rsid w:val="00A35F4B"/>
    <w:rsid w:val="00A370DA"/>
    <w:rsid w:val="00A3764C"/>
    <w:rsid w:val="00A402EC"/>
    <w:rsid w:val="00A4078A"/>
    <w:rsid w:val="00A40C12"/>
    <w:rsid w:val="00A4157D"/>
    <w:rsid w:val="00A4259D"/>
    <w:rsid w:val="00A445D9"/>
    <w:rsid w:val="00A44615"/>
    <w:rsid w:val="00A4518D"/>
    <w:rsid w:val="00A46139"/>
    <w:rsid w:val="00A468F8"/>
    <w:rsid w:val="00A47511"/>
    <w:rsid w:val="00A50E9F"/>
    <w:rsid w:val="00A51E2A"/>
    <w:rsid w:val="00A54E82"/>
    <w:rsid w:val="00A55B59"/>
    <w:rsid w:val="00A55DC8"/>
    <w:rsid w:val="00A56074"/>
    <w:rsid w:val="00A564AA"/>
    <w:rsid w:val="00A56AA4"/>
    <w:rsid w:val="00A607C7"/>
    <w:rsid w:val="00A60B91"/>
    <w:rsid w:val="00A6107B"/>
    <w:rsid w:val="00A61B78"/>
    <w:rsid w:val="00A637B3"/>
    <w:rsid w:val="00A653CA"/>
    <w:rsid w:val="00A6585A"/>
    <w:rsid w:val="00A65D64"/>
    <w:rsid w:val="00A6648C"/>
    <w:rsid w:val="00A66E91"/>
    <w:rsid w:val="00A670BF"/>
    <w:rsid w:val="00A670ED"/>
    <w:rsid w:val="00A70911"/>
    <w:rsid w:val="00A71384"/>
    <w:rsid w:val="00A71834"/>
    <w:rsid w:val="00A71C46"/>
    <w:rsid w:val="00A72064"/>
    <w:rsid w:val="00A734BC"/>
    <w:rsid w:val="00A74306"/>
    <w:rsid w:val="00A76400"/>
    <w:rsid w:val="00A77944"/>
    <w:rsid w:val="00A77ED4"/>
    <w:rsid w:val="00A807E6"/>
    <w:rsid w:val="00A809BB"/>
    <w:rsid w:val="00A81927"/>
    <w:rsid w:val="00A82C7F"/>
    <w:rsid w:val="00A84195"/>
    <w:rsid w:val="00A84CBC"/>
    <w:rsid w:val="00A84DE8"/>
    <w:rsid w:val="00A8519D"/>
    <w:rsid w:val="00A858A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3222"/>
    <w:rsid w:val="00A93242"/>
    <w:rsid w:val="00A9497C"/>
    <w:rsid w:val="00A9781E"/>
    <w:rsid w:val="00AA026D"/>
    <w:rsid w:val="00AA035B"/>
    <w:rsid w:val="00AA144A"/>
    <w:rsid w:val="00AA1BB9"/>
    <w:rsid w:val="00AA1C65"/>
    <w:rsid w:val="00AA374C"/>
    <w:rsid w:val="00AA4245"/>
    <w:rsid w:val="00AA4979"/>
    <w:rsid w:val="00AA5D71"/>
    <w:rsid w:val="00AA5DCB"/>
    <w:rsid w:val="00AA6AB7"/>
    <w:rsid w:val="00AA6C28"/>
    <w:rsid w:val="00AA6E2F"/>
    <w:rsid w:val="00AA7AA0"/>
    <w:rsid w:val="00AA7CEC"/>
    <w:rsid w:val="00AB50F5"/>
    <w:rsid w:val="00AB55A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0E83"/>
    <w:rsid w:val="00AD10F2"/>
    <w:rsid w:val="00AD20C9"/>
    <w:rsid w:val="00AD4A6F"/>
    <w:rsid w:val="00AD532D"/>
    <w:rsid w:val="00AD69BA"/>
    <w:rsid w:val="00AD74EA"/>
    <w:rsid w:val="00AD754A"/>
    <w:rsid w:val="00AD7F3F"/>
    <w:rsid w:val="00AE0239"/>
    <w:rsid w:val="00AE03D0"/>
    <w:rsid w:val="00AE0DCC"/>
    <w:rsid w:val="00AE12EA"/>
    <w:rsid w:val="00AE4360"/>
    <w:rsid w:val="00AE474D"/>
    <w:rsid w:val="00AE5F40"/>
    <w:rsid w:val="00AE6068"/>
    <w:rsid w:val="00AE63BA"/>
    <w:rsid w:val="00AE681D"/>
    <w:rsid w:val="00AE699E"/>
    <w:rsid w:val="00AE7F9F"/>
    <w:rsid w:val="00AF0011"/>
    <w:rsid w:val="00AF036A"/>
    <w:rsid w:val="00AF145B"/>
    <w:rsid w:val="00AF3540"/>
    <w:rsid w:val="00AF4328"/>
    <w:rsid w:val="00AF5639"/>
    <w:rsid w:val="00AF7A86"/>
    <w:rsid w:val="00B0068E"/>
    <w:rsid w:val="00B00796"/>
    <w:rsid w:val="00B0088D"/>
    <w:rsid w:val="00B03002"/>
    <w:rsid w:val="00B031C4"/>
    <w:rsid w:val="00B032C2"/>
    <w:rsid w:val="00B03D5D"/>
    <w:rsid w:val="00B0425A"/>
    <w:rsid w:val="00B04D1D"/>
    <w:rsid w:val="00B06685"/>
    <w:rsid w:val="00B06EC2"/>
    <w:rsid w:val="00B111C3"/>
    <w:rsid w:val="00B11C59"/>
    <w:rsid w:val="00B1207A"/>
    <w:rsid w:val="00B12196"/>
    <w:rsid w:val="00B12C7C"/>
    <w:rsid w:val="00B13443"/>
    <w:rsid w:val="00B1495C"/>
    <w:rsid w:val="00B15F45"/>
    <w:rsid w:val="00B160D3"/>
    <w:rsid w:val="00B166FA"/>
    <w:rsid w:val="00B16833"/>
    <w:rsid w:val="00B17737"/>
    <w:rsid w:val="00B20A4C"/>
    <w:rsid w:val="00B220FB"/>
    <w:rsid w:val="00B22490"/>
    <w:rsid w:val="00B23660"/>
    <w:rsid w:val="00B2374D"/>
    <w:rsid w:val="00B24791"/>
    <w:rsid w:val="00B25D27"/>
    <w:rsid w:val="00B2644B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A45"/>
    <w:rsid w:val="00B34D7C"/>
    <w:rsid w:val="00B362D7"/>
    <w:rsid w:val="00B36688"/>
    <w:rsid w:val="00B370C1"/>
    <w:rsid w:val="00B378B2"/>
    <w:rsid w:val="00B37976"/>
    <w:rsid w:val="00B40DEF"/>
    <w:rsid w:val="00B4211D"/>
    <w:rsid w:val="00B423F6"/>
    <w:rsid w:val="00B42480"/>
    <w:rsid w:val="00B42802"/>
    <w:rsid w:val="00B428B2"/>
    <w:rsid w:val="00B4376C"/>
    <w:rsid w:val="00B4542E"/>
    <w:rsid w:val="00B45847"/>
    <w:rsid w:val="00B459B4"/>
    <w:rsid w:val="00B46913"/>
    <w:rsid w:val="00B5045A"/>
    <w:rsid w:val="00B50BA3"/>
    <w:rsid w:val="00B5103B"/>
    <w:rsid w:val="00B51EF5"/>
    <w:rsid w:val="00B52993"/>
    <w:rsid w:val="00B52B7E"/>
    <w:rsid w:val="00B52C9D"/>
    <w:rsid w:val="00B53C3B"/>
    <w:rsid w:val="00B546F9"/>
    <w:rsid w:val="00B54832"/>
    <w:rsid w:val="00B54AF5"/>
    <w:rsid w:val="00B5519D"/>
    <w:rsid w:val="00B55479"/>
    <w:rsid w:val="00B55D90"/>
    <w:rsid w:val="00B566DD"/>
    <w:rsid w:val="00B57599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3F52"/>
    <w:rsid w:val="00B644F3"/>
    <w:rsid w:val="00B65047"/>
    <w:rsid w:val="00B6587D"/>
    <w:rsid w:val="00B66772"/>
    <w:rsid w:val="00B669AF"/>
    <w:rsid w:val="00B66B07"/>
    <w:rsid w:val="00B66EE7"/>
    <w:rsid w:val="00B6776A"/>
    <w:rsid w:val="00B704E1"/>
    <w:rsid w:val="00B71666"/>
    <w:rsid w:val="00B71C78"/>
    <w:rsid w:val="00B71EA6"/>
    <w:rsid w:val="00B72C81"/>
    <w:rsid w:val="00B730E2"/>
    <w:rsid w:val="00B736DB"/>
    <w:rsid w:val="00B73E99"/>
    <w:rsid w:val="00B76E76"/>
    <w:rsid w:val="00B801CA"/>
    <w:rsid w:val="00B803F0"/>
    <w:rsid w:val="00B810A0"/>
    <w:rsid w:val="00B81230"/>
    <w:rsid w:val="00B812E1"/>
    <w:rsid w:val="00B829A4"/>
    <w:rsid w:val="00B83141"/>
    <w:rsid w:val="00B832CB"/>
    <w:rsid w:val="00B835EB"/>
    <w:rsid w:val="00B84068"/>
    <w:rsid w:val="00B84F14"/>
    <w:rsid w:val="00B8577B"/>
    <w:rsid w:val="00B860FF"/>
    <w:rsid w:val="00B87676"/>
    <w:rsid w:val="00B903B1"/>
    <w:rsid w:val="00B90E11"/>
    <w:rsid w:val="00B94ACA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1ED"/>
    <w:rsid w:val="00BA4F59"/>
    <w:rsid w:val="00BA5F53"/>
    <w:rsid w:val="00BA6002"/>
    <w:rsid w:val="00BA6CE9"/>
    <w:rsid w:val="00BA74E8"/>
    <w:rsid w:val="00BB0637"/>
    <w:rsid w:val="00BB1605"/>
    <w:rsid w:val="00BB1AC4"/>
    <w:rsid w:val="00BB1FBB"/>
    <w:rsid w:val="00BB2717"/>
    <w:rsid w:val="00BB3196"/>
    <w:rsid w:val="00BB4C7A"/>
    <w:rsid w:val="00BB4E79"/>
    <w:rsid w:val="00BB55AA"/>
    <w:rsid w:val="00BB5C00"/>
    <w:rsid w:val="00BB63A8"/>
    <w:rsid w:val="00BB6B84"/>
    <w:rsid w:val="00BB6CDF"/>
    <w:rsid w:val="00BB7007"/>
    <w:rsid w:val="00BB79B3"/>
    <w:rsid w:val="00BC1062"/>
    <w:rsid w:val="00BC397D"/>
    <w:rsid w:val="00BC3B68"/>
    <w:rsid w:val="00BC4ECB"/>
    <w:rsid w:val="00BC5072"/>
    <w:rsid w:val="00BC6745"/>
    <w:rsid w:val="00BC6794"/>
    <w:rsid w:val="00BC6A59"/>
    <w:rsid w:val="00BC7723"/>
    <w:rsid w:val="00BD07B1"/>
    <w:rsid w:val="00BD1717"/>
    <w:rsid w:val="00BD2394"/>
    <w:rsid w:val="00BD2C55"/>
    <w:rsid w:val="00BD36FD"/>
    <w:rsid w:val="00BD3C07"/>
    <w:rsid w:val="00BD46B6"/>
    <w:rsid w:val="00BD52EF"/>
    <w:rsid w:val="00BD63FE"/>
    <w:rsid w:val="00BD6A54"/>
    <w:rsid w:val="00BD7176"/>
    <w:rsid w:val="00BD7FAF"/>
    <w:rsid w:val="00BE1D7B"/>
    <w:rsid w:val="00BE30F3"/>
    <w:rsid w:val="00BE316F"/>
    <w:rsid w:val="00BE31C4"/>
    <w:rsid w:val="00BE5957"/>
    <w:rsid w:val="00BE67D8"/>
    <w:rsid w:val="00BE6E4A"/>
    <w:rsid w:val="00BF01DA"/>
    <w:rsid w:val="00BF0784"/>
    <w:rsid w:val="00BF07BB"/>
    <w:rsid w:val="00BF0FB8"/>
    <w:rsid w:val="00BF15C5"/>
    <w:rsid w:val="00BF1C01"/>
    <w:rsid w:val="00BF20C0"/>
    <w:rsid w:val="00BF2555"/>
    <w:rsid w:val="00BF26F8"/>
    <w:rsid w:val="00BF3564"/>
    <w:rsid w:val="00BF392F"/>
    <w:rsid w:val="00BF529A"/>
    <w:rsid w:val="00BF5DA5"/>
    <w:rsid w:val="00BF60C9"/>
    <w:rsid w:val="00C01CE1"/>
    <w:rsid w:val="00C029EC"/>
    <w:rsid w:val="00C02C22"/>
    <w:rsid w:val="00C0342A"/>
    <w:rsid w:val="00C046ED"/>
    <w:rsid w:val="00C04711"/>
    <w:rsid w:val="00C050FA"/>
    <w:rsid w:val="00C1029C"/>
    <w:rsid w:val="00C10AF4"/>
    <w:rsid w:val="00C11209"/>
    <w:rsid w:val="00C1131E"/>
    <w:rsid w:val="00C12DD1"/>
    <w:rsid w:val="00C1572D"/>
    <w:rsid w:val="00C15E7A"/>
    <w:rsid w:val="00C171CB"/>
    <w:rsid w:val="00C202E1"/>
    <w:rsid w:val="00C203D7"/>
    <w:rsid w:val="00C2157E"/>
    <w:rsid w:val="00C21B52"/>
    <w:rsid w:val="00C22530"/>
    <w:rsid w:val="00C22903"/>
    <w:rsid w:val="00C22C50"/>
    <w:rsid w:val="00C256B0"/>
    <w:rsid w:val="00C26B8D"/>
    <w:rsid w:val="00C26F2F"/>
    <w:rsid w:val="00C27215"/>
    <w:rsid w:val="00C277E9"/>
    <w:rsid w:val="00C27C77"/>
    <w:rsid w:val="00C30037"/>
    <w:rsid w:val="00C301B6"/>
    <w:rsid w:val="00C314CE"/>
    <w:rsid w:val="00C31584"/>
    <w:rsid w:val="00C31BDE"/>
    <w:rsid w:val="00C3205C"/>
    <w:rsid w:val="00C3242D"/>
    <w:rsid w:val="00C325F6"/>
    <w:rsid w:val="00C32658"/>
    <w:rsid w:val="00C339EC"/>
    <w:rsid w:val="00C34465"/>
    <w:rsid w:val="00C34DE1"/>
    <w:rsid w:val="00C35E4E"/>
    <w:rsid w:val="00C377D8"/>
    <w:rsid w:val="00C37A98"/>
    <w:rsid w:val="00C40A9A"/>
    <w:rsid w:val="00C40A9F"/>
    <w:rsid w:val="00C40CD4"/>
    <w:rsid w:val="00C42A7E"/>
    <w:rsid w:val="00C42ECD"/>
    <w:rsid w:val="00C43083"/>
    <w:rsid w:val="00C43123"/>
    <w:rsid w:val="00C43D27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21D0"/>
    <w:rsid w:val="00C52238"/>
    <w:rsid w:val="00C52E8D"/>
    <w:rsid w:val="00C532B2"/>
    <w:rsid w:val="00C542B7"/>
    <w:rsid w:val="00C578B8"/>
    <w:rsid w:val="00C57F69"/>
    <w:rsid w:val="00C60F70"/>
    <w:rsid w:val="00C612EF"/>
    <w:rsid w:val="00C6167F"/>
    <w:rsid w:val="00C62C7D"/>
    <w:rsid w:val="00C6331E"/>
    <w:rsid w:val="00C63CFF"/>
    <w:rsid w:val="00C64489"/>
    <w:rsid w:val="00C65953"/>
    <w:rsid w:val="00C65BFE"/>
    <w:rsid w:val="00C662AA"/>
    <w:rsid w:val="00C6709A"/>
    <w:rsid w:val="00C67287"/>
    <w:rsid w:val="00C708DD"/>
    <w:rsid w:val="00C70C5E"/>
    <w:rsid w:val="00C73248"/>
    <w:rsid w:val="00C732AA"/>
    <w:rsid w:val="00C73C67"/>
    <w:rsid w:val="00C74AA8"/>
    <w:rsid w:val="00C75586"/>
    <w:rsid w:val="00C7629F"/>
    <w:rsid w:val="00C766A6"/>
    <w:rsid w:val="00C76B80"/>
    <w:rsid w:val="00C77787"/>
    <w:rsid w:val="00C80869"/>
    <w:rsid w:val="00C80FD4"/>
    <w:rsid w:val="00C8115B"/>
    <w:rsid w:val="00C82B85"/>
    <w:rsid w:val="00C82FE0"/>
    <w:rsid w:val="00C8313D"/>
    <w:rsid w:val="00C83B26"/>
    <w:rsid w:val="00C841ED"/>
    <w:rsid w:val="00C84468"/>
    <w:rsid w:val="00C850E3"/>
    <w:rsid w:val="00C8555A"/>
    <w:rsid w:val="00C85D2B"/>
    <w:rsid w:val="00C86567"/>
    <w:rsid w:val="00C90518"/>
    <w:rsid w:val="00C91452"/>
    <w:rsid w:val="00C9348C"/>
    <w:rsid w:val="00C94AC3"/>
    <w:rsid w:val="00C95923"/>
    <w:rsid w:val="00C95BF6"/>
    <w:rsid w:val="00C96408"/>
    <w:rsid w:val="00C96B3D"/>
    <w:rsid w:val="00C97427"/>
    <w:rsid w:val="00CA0BB0"/>
    <w:rsid w:val="00CA17BF"/>
    <w:rsid w:val="00CA2B39"/>
    <w:rsid w:val="00CA344E"/>
    <w:rsid w:val="00CA3FC3"/>
    <w:rsid w:val="00CA420E"/>
    <w:rsid w:val="00CA6DAD"/>
    <w:rsid w:val="00CA71EB"/>
    <w:rsid w:val="00CA7289"/>
    <w:rsid w:val="00CA7E3B"/>
    <w:rsid w:val="00CB0141"/>
    <w:rsid w:val="00CB0EE6"/>
    <w:rsid w:val="00CB1F39"/>
    <w:rsid w:val="00CB2555"/>
    <w:rsid w:val="00CB2A3C"/>
    <w:rsid w:val="00CB32E0"/>
    <w:rsid w:val="00CB43E4"/>
    <w:rsid w:val="00CB484D"/>
    <w:rsid w:val="00CB7B22"/>
    <w:rsid w:val="00CC0447"/>
    <w:rsid w:val="00CC1540"/>
    <w:rsid w:val="00CC1CE3"/>
    <w:rsid w:val="00CC2AE1"/>
    <w:rsid w:val="00CC2D7A"/>
    <w:rsid w:val="00CC2E27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264C"/>
    <w:rsid w:val="00CD2C38"/>
    <w:rsid w:val="00CD2CE1"/>
    <w:rsid w:val="00CD2ECA"/>
    <w:rsid w:val="00CD3111"/>
    <w:rsid w:val="00CD32D1"/>
    <w:rsid w:val="00CD3FED"/>
    <w:rsid w:val="00CD481C"/>
    <w:rsid w:val="00CD5C38"/>
    <w:rsid w:val="00CD6728"/>
    <w:rsid w:val="00CD6DA1"/>
    <w:rsid w:val="00CD7702"/>
    <w:rsid w:val="00CD7985"/>
    <w:rsid w:val="00CE1D88"/>
    <w:rsid w:val="00CE2113"/>
    <w:rsid w:val="00CE4975"/>
    <w:rsid w:val="00CE5083"/>
    <w:rsid w:val="00CE525E"/>
    <w:rsid w:val="00CE52A1"/>
    <w:rsid w:val="00CE5446"/>
    <w:rsid w:val="00CE6412"/>
    <w:rsid w:val="00CE6623"/>
    <w:rsid w:val="00CE7682"/>
    <w:rsid w:val="00CE76D6"/>
    <w:rsid w:val="00CF040C"/>
    <w:rsid w:val="00CF0984"/>
    <w:rsid w:val="00CF1372"/>
    <w:rsid w:val="00CF2C21"/>
    <w:rsid w:val="00CF2E5A"/>
    <w:rsid w:val="00CF3625"/>
    <w:rsid w:val="00CF39EC"/>
    <w:rsid w:val="00CF5356"/>
    <w:rsid w:val="00CF554B"/>
    <w:rsid w:val="00CF56FC"/>
    <w:rsid w:val="00CF5CE2"/>
    <w:rsid w:val="00CF61A6"/>
    <w:rsid w:val="00D00577"/>
    <w:rsid w:val="00D0060C"/>
    <w:rsid w:val="00D00754"/>
    <w:rsid w:val="00D010C9"/>
    <w:rsid w:val="00D01672"/>
    <w:rsid w:val="00D0179C"/>
    <w:rsid w:val="00D039CA"/>
    <w:rsid w:val="00D04FD9"/>
    <w:rsid w:val="00D058F5"/>
    <w:rsid w:val="00D05ADA"/>
    <w:rsid w:val="00D0735B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B40"/>
    <w:rsid w:val="00D21E35"/>
    <w:rsid w:val="00D21FA7"/>
    <w:rsid w:val="00D21FF1"/>
    <w:rsid w:val="00D21FF9"/>
    <w:rsid w:val="00D222B3"/>
    <w:rsid w:val="00D227A2"/>
    <w:rsid w:val="00D22956"/>
    <w:rsid w:val="00D235C2"/>
    <w:rsid w:val="00D23881"/>
    <w:rsid w:val="00D23D50"/>
    <w:rsid w:val="00D2554F"/>
    <w:rsid w:val="00D25DC4"/>
    <w:rsid w:val="00D307DD"/>
    <w:rsid w:val="00D30BBA"/>
    <w:rsid w:val="00D31113"/>
    <w:rsid w:val="00D320E2"/>
    <w:rsid w:val="00D329E0"/>
    <w:rsid w:val="00D32EE6"/>
    <w:rsid w:val="00D33A0E"/>
    <w:rsid w:val="00D33C5B"/>
    <w:rsid w:val="00D34332"/>
    <w:rsid w:val="00D34988"/>
    <w:rsid w:val="00D34E7A"/>
    <w:rsid w:val="00D34E95"/>
    <w:rsid w:val="00D34FC6"/>
    <w:rsid w:val="00D35F13"/>
    <w:rsid w:val="00D3720F"/>
    <w:rsid w:val="00D40657"/>
    <w:rsid w:val="00D41184"/>
    <w:rsid w:val="00D41F45"/>
    <w:rsid w:val="00D42ECD"/>
    <w:rsid w:val="00D4444B"/>
    <w:rsid w:val="00D44A44"/>
    <w:rsid w:val="00D44CFE"/>
    <w:rsid w:val="00D46AC0"/>
    <w:rsid w:val="00D4742C"/>
    <w:rsid w:val="00D476AE"/>
    <w:rsid w:val="00D476BA"/>
    <w:rsid w:val="00D50157"/>
    <w:rsid w:val="00D50B6D"/>
    <w:rsid w:val="00D50D51"/>
    <w:rsid w:val="00D513EE"/>
    <w:rsid w:val="00D516EB"/>
    <w:rsid w:val="00D52C20"/>
    <w:rsid w:val="00D5341C"/>
    <w:rsid w:val="00D53822"/>
    <w:rsid w:val="00D544A1"/>
    <w:rsid w:val="00D54802"/>
    <w:rsid w:val="00D555C2"/>
    <w:rsid w:val="00D55845"/>
    <w:rsid w:val="00D55944"/>
    <w:rsid w:val="00D576C3"/>
    <w:rsid w:val="00D60DE7"/>
    <w:rsid w:val="00D60F4C"/>
    <w:rsid w:val="00D61769"/>
    <w:rsid w:val="00D62484"/>
    <w:rsid w:val="00D63698"/>
    <w:rsid w:val="00D64BDA"/>
    <w:rsid w:val="00D6576A"/>
    <w:rsid w:val="00D65C96"/>
    <w:rsid w:val="00D70039"/>
    <w:rsid w:val="00D7076E"/>
    <w:rsid w:val="00D7084C"/>
    <w:rsid w:val="00D71AE2"/>
    <w:rsid w:val="00D71C99"/>
    <w:rsid w:val="00D72112"/>
    <w:rsid w:val="00D72352"/>
    <w:rsid w:val="00D736CD"/>
    <w:rsid w:val="00D74D44"/>
    <w:rsid w:val="00D7530B"/>
    <w:rsid w:val="00D77781"/>
    <w:rsid w:val="00D80EAE"/>
    <w:rsid w:val="00D811EC"/>
    <w:rsid w:val="00D81BF6"/>
    <w:rsid w:val="00D81E58"/>
    <w:rsid w:val="00D821FB"/>
    <w:rsid w:val="00D8425E"/>
    <w:rsid w:val="00D85FC3"/>
    <w:rsid w:val="00D90888"/>
    <w:rsid w:val="00D91613"/>
    <w:rsid w:val="00D9194A"/>
    <w:rsid w:val="00D91960"/>
    <w:rsid w:val="00D934AD"/>
    <w:rsid w:val="00D93F73"/>
    <w:rsid w:val="00D951EB"/>
    <w:rsid w:val="00D9528C"/>
    <w:rsid w:val="00D95A3B"/>
    <w:rsid w:val="00D96062"/>
    <w:rsid w:val="00D96276"/>
    <w:rsid w:val="00D96F1C"/>
    <w:rsid w:val="00D97278"/>
    <w:rsid w:val="00D978C4"/>
    <w:rsid w:val="00DA1A28"/>
    <w:rsid w:val="00DA20B8"/>
    <w:rsid w:val="00DA2A62"/>
    <w:rsid w:val="00DA371B"/>
    <w:rsid w:val="00DA4038"/>
    <w:rsid w:val="00DA4E27"/>
    <w:rsid w:val="00DA573A"/>
    <w:rsid w:val="00DA5D5D"/>
    <w:rsid w:val="00DA5F83"/>
    <w:rsid w:val="00DA6898"/>
    <w:rsid w:val="00DA7D55"/>
    <w:rsid w:val="00DA7E77"/>
    <w:rsid w:val="00DB0B3B"/>
    <w:rsid w:val="00DB0F8F"/>
    <w:rsid w:val="00DB1557"/>
    <w:rsid w:val="00DB20E1"/>
    <w:rsid w:val="00DB27DC"/>
    <w:rsid w:val="00DB2848"/>
    <w:rsid w:val="00DB2ABC"/>
    <w:rsid w:val="00DB2B2F"/>
    <w:rsid w:val="00DB3A60"/>
    <w:rsid w:val="00DB407D"/>
    <w:rsid w:val="00DB4A88"/>
    <w:rsid w:val="00DB4D0B"/>
    <w:rsid w:val="00DB65B3"/>
    <w:rsid w:val="00DB6D0B"/>
    <w:rsid w:val="00DB6E06"/>
    <w:rsid w:val="00DB7147"/>
    <w:rsid w:val="00DB7F41"/>
    <w:rsid w:val="00DC00F7"/>
    <w:rsid w:val="00DC26DC"/>
    <w:rsid w:val="00DC2D0E"/>
    <w:rsid w:val="00DC36EB"/>
    <w:rsid w:val="00DC4F7E"/>
    <w:rsid w:val="00DC63C6"/>
    <w:rsid w:val="00DC660C"/>
    <w:rsid w:val="00DC6EE9"/>
    <w:rsid w:val="00DD02FA"/>
    <w:rsid w:val="00DD03BB"/>
    <w:rsid w:val="00DD1B6D"/>
    <w:rsid w:val="00DD1DC3"/>
    <w:rsid w:val="00DD2FBE"/>
    <w:rsid w:val="00DD3881"/>
    <w:rsid w:val="00DD4BBC"/>
    <w:rsid w:val="00DD5FA2"/>
    <w:rsid w:val="00DD6D53"/>
    <w:rsid w:val="00DD70EC"/>
    <w:rsid w:val="00DE230A"/>
    <w:rsid w:val="00DE23B3"/>
    <w:rsid w:val="00DE2409"/>
    <w:rsid w:val="00DE2493"/>
    <w:rsid w:val="00DE2510"/>
    <w:rsid w:val="00DE2F16"/>
    <w:rsid w:val="00DE33C5"/>
    <w:rsid w:val="00DE703F"/>
    <w:rsid w:val="00DF01EA"/>
    <w:rsid w:val="00DF11C9"/>
    <w:rsid w:val="00DF1414"/>
    <w:rsid w:val="00DF2110"/>
    <w:rsid w:val="00DF2271"/>
    <w:rsid w:val="00DF2DF6"/>
    <w:rsid w:val="00DF448D"/>
    <w:rsid w:val="00DF45A7"/>
    <w:rsid w:val="00DF5946"/>
    <w:rsid w:val="00DF6111"/>
    <w:rsid w:val="00DF6577"/>
    <w:rsid w:val="00DF7C00"/>
    <w:rsid w:val="00E00109"/>
    <w:rsid w:val="00E020DD"/>
    <w:rsid w:val="00E02CC9"/>
    <w:rsid w:val="00E02D68"/>
    <w:rsid w:val="00E03470"/>
    <w:rsid w:val="00E03A1E"/>
    <w:rsid w:val="00E04E2F"/>
    <w:rsid w:val="00E0564E"/>
    <w:rsid w:val="00E05D63"/>
    <w:rsid w:val="00E05E47"/>
    <w:rsid w:val="00E05FB7"/>
    <w:rsid w:val="00E06659"/>
    <w:rsid w:val="00E0697C"/>
    <w:rsid w:val="00E11AA3"/>
    <w:rsid w:val="00E1599C"/>
    <w:rsid w:val="00E15E3F"/>
    <w:rsid w:val="00E16EC1"/>
    <w:rsid w:val="00E17CD7"/>
    <w:rsid w:val="00E17F33"/>
    <w:rsid w:val="00E2106C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34F08"/>
    <w:rsid w:val="00E376A9"/>
    <w:rsid w:val="00E40AAA"/>
    <w:rsid w:val="00E418F8"/>
    <w:rsid w:val="00E41FEF"/>
    <w:rsid w:val="00E429EE"/>
    <w:rsid w:val="00E445B3"/>
    <w:rsid w:val="00E44DBB"/>
    <w:rsid w:val="00E44F6B"/>
    <w:rsid w:val="00E45C46"/>
    <w:rsid w:val="00E45EE8"/>
    <w:rsid w:val="00E45FB7"/>
    <w:rsid w:val="00E4650D"/>
    <w:rsid w:val="00E46969"/>
    <w:rsid w:val="00E47361"/>
    <w:rsid w:val="00E52A8F"/>
    <w:rsid w:val="00E56397"/>
    <w:rsid w:val="00E56ADE"/>
    <w:rsid w:val="00E57428"/>
    <w:rsid w:val="00E57DAE"/>
    <w:rsid w:val="00E60AE5"/>
    <w:rsid w:val="00E61B16"/>
    <w:rsid w:val="00E61CCE"/>
    <w:rsid w:val="00E62C2F"/>
    <w:rsid w:val="00E63CA3"/>
    <w:rsid w:val="00E6407F"/>
    <w:rsid w:val="00E649AB"/>
    <w:rsid w:val="00E66CEA"/>
    <w:rsid w:val="00E70B3B"/>
    <w:rsid w:val="00E70DDC"/>
    <w:rsid w:val="00E71AAE"/>
    <w:rsid w:val="00E725A0"/>
    <w:rsid w:val="00E72AB4"/>
    <w:rsid w:val="00E7404E"/>
    <w:rsid w:val="00E74E42"/>
    <w:rsid w:val="00E75C46"/>
    <w:rsid w:val="00E76982"/>
    <w:rsid w:val="00E76B4F"/>
    <w:rsid w:val="00E77771"/>
    <w:rsid w:val="00E8009B"/>
    <w:rsid w:val="00E80E0C"/>
    <w:rsid w:val="00E81737"/>
    <w:rsid w:val="00E82671"/>
    <w:rsid w:val="00E82BAD"/>
    <w:rsid w:val="00E833E4"/>
    <w:rsid w:val="00E83F2C"/>
    <w:rsid w:val="00E84D59"/>
    <w:rsid w:val="00E85848"/>
    <w:rsid w:val="00E85858"/>
    <w:rsid w:val="00E86694"/>
    <w:rsid w:val="00E8683B"/>
    <w:rsid w:val="00E8743F"/>
    <w:rsid w:val="00E87C50"/>
    <w:rsid w:val="00E91866"/>
    <w:rsid w:val="00E91D53"/>
    <w:rsid w:val="00E92106"/>
    <w:rsid w:val="00E925E4"/>
    <w:rsid w:val="00E93A7A"/>
    <w:rsid w:val="00E95964"/>
    <w:rsid w:val="00E95AAF"/>
    <w:rsid w:val="00E96364"/>
    <w:rsid w:val="00E9710E"/>
    <w:rsid w:val="00E973B8"/>
    <w:rsid w:val="00EA0181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4AA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B72"/>
    <w:rsid w:val="00EC6CF4"/>
    <w:rsid w:val="00EC7165"/>
    <w:rsid w:val="00EC73AB"/>
    <w:rsid w:val="00EC78C3"/>
    <w:rsid w:val="00ED00A5"/>
    <w:rsid w:val="00ED0295"/>
    <w:rsid w:val="00ED08E1"/>
    <w:rsid w:val="00ED0921"/>
    <w:rsid w:val="00ED0D97"/>
    <w:rsid w:val="00ED173C"/>
    <w:rsid w:val="00ED3741"/>
    <w:rsid w:val="00ED39D1"/>
    <w:rsid w:val="00ED4EED"/>
    <w:rsid w:val="00ED597F"/>
    <w:rsid w:val="00ED5AE7"/>
    <w:rsid w:val="00ED64FC"/>
    <w:rsid w:val="00ED675D"/>
    <w:rsid w:val="00ED6FC4"/>
    <w:rsid w:val="00EE0E4B"/>
    <w:rsid w:val="00EE203F"/>
    <w:rsid w:val="00EE289D"/>
    <w:rsid w:val="00EE29AB"/>
    <w:rsid w:val="00EE29CF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C46"/>
    <w:rsid w:val="00EF2134"/>
    <w:rsid w:val="00EF481E"/>
    <w:rsid w:val="00EF5BD6"/>
    <w:rsid w:val="00EF5EA3"/>
    <w:rsid w:val="00EF7A8D"/>
    <w:rsid w:val="00F00F41"/>
    <w:rsid w:val="00F0159F"/>
    <w:rsid w:val="00F02547"/>
    <w:rsid w:val="00F026BF"/>
    <w:rsid w:val="00F03CFD"/>
    <w:rsid w:val="00F04901"/>
    <w:rsid w:val="00F04C73"/>
    <w:rsid w:val="00F066A8"/>
    <w:rsid w:val="00F066B3"/>
    <w:rsid w:val="00F0747E"/>
    <w:rsid w:val="00F07927"/>
    <w:rsid w:val="00F07F7A"/>
    <w:rsid w:val="00F10AF8"/>
    <w:rsid w:val="00F10FD6"/>
    <w:rsid w:val="00F11FCF"/>
    <w:rsid w:val="00F1231E"/>
    <w:rsid w:val="00F124FF"/>
    <w:rsid w:val="00F135FA"/>
    <w:rsid w:val="00F15576"/>
    <w:rsid w:val="00F20755"/>
    <w:rsid w:val="00F207E7"/>
    <w:rsid w:val="00F21A18"/>
    <w:rsid w:val="00F221C5"/>
    <w:rsid w:val="00F221E3"/>
    <w:rsid w:val="00F22501"/>
    <w:rsid w:val="00F2256E"/>
    <w:rsid w:val="00F22FF1"/>
    <w:rsid w:val="00F23A61"/>
    <w:rsid w:val="00F23E75"/>
    <w:rsid w:val="00F252A0"/>
    <w:rsid w:val="00F25D65"/>
    <w:rsid w:val="00F27654"/>
    <w:rsid w:val="00F3078A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EED"/>
    <w:rsid w:val="00F4169B"/>
    <w:rsid w:val="00F41B02"/>
    <w:rsid w:val="00F42466"/>
    <w:rsid w:val="00F42A98"/>
    <w:rsid w:val="00F43E60"/>
    <w:rsid w:val="00F451B2"/>
    <w:rsid w:val="00F4579C"/>
    <w:rsid w:val="00F46707"/>
    <w:rsid w:val="00F47573"/>
    <w:rsid w:val="00F477FB"/>
    <w:rsid w:val="00F50E74"/>
    <w:rsid w:val="00F55043"/>
    <w:rsid w:val="00F55842"/>
    <w:rsid w:val="00F55998"/>
    <w:rsid w:val="00F55BBC"/>
    <w:rsid w:val="00F57F24"/>
    <w:rsid w:val="00F60083"/>
    <w:rsid w:val="00F60214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ED5"/>
    <w:rsid w:val="00F67FD2"/>
    <w:rsid w:val="00F70CCB"/>
    <w:rsid w:val="00F725DA"/>
    <w:rsid w:val="00F73BCA"/>
    <w:rsid w:val="00F74E5B"/>
    <w:rsid w:val="00F750A5"/>
    <w:rsid w:val="00F758BC"/>
    <w:rsid w:val="00F80BC2"/>
    <w:rsid w:val="00F819F6"/>
    <w:rsid w:val="00F82788"/>
    <w:rsid w:val="00F829B7"/>
    <w:rsid w:val="00F83173"/>
    <w:rsid w:val="00F8491B"/>
    <w:rsid w:val="00F85E1C"/>
    <w:rsid w:val="00F905C9"/>
    <w:rsid w:val="00F91793"/>
    <w:rsid w:val="00F92EAD"/>
    <w:rsid w:val="00F937A6"/>
    <w:rsid w:val="00F9427D"/>
    <w:rsid w:val="00F94347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2EE8"/>
    <w:rsid w:val="00FA3C91"/>
    <w:rsid w:val="00FA3E69"/>
    <w:rsid w:val="00FA4DFC"/>
    <w:rsid w:val="00FA4EF0"/>
    <w:rsid w:val="00FA5FD8"/>
    <w:rsid w:val="00FA619C"/>
    <w:rsid w:val="00FB0A45"/>
    <w:rsid w:val="00FB0C59"/>
    <w:rsid w:val="00FB206C"/>
    <w:rsid w:val="00FB2AC6"/>
    <w:rsid w:val="00FB2B97"/>
    <w:rsid w:val="00FB2CB6"/>
    <w:rsid w:val="00FB4229"/>
    <w:rsid w:val="00FB4EC3"/>
    <w:rsid w:val="00FB55DB"/>
    <w:rsid w:val="00FB561C"/>
    <w:rsid w:val="00FC0B26"/>
    <w:rsid w:val="00FC1E28"/>
    <w:rsid w:val="00FC260F"/>
    <w:rsid w:val="00FC289D"/>
    <w:rsid w:val="00FC295E"/>
    <w:rsid w:val="00FC467A"/>
    <w:rsid w:val="00FC5FE2"/>
    <w:rsid w:val="00FC6DE6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893"/>
    <w:rsid w:val="00FD553B"/>
    <w:rsid w:val="00FD5D36"/>
    <w:rsid w:val="00FE1175"/>
    <w:rsid w:val="00FE226E"/>
    <w:rsid w:val="00FE2F63"/>
    <w:rsid w:val="00FE369E"/>
    <w:rsid w:val="00FE5079"/>
    <w:rsid w:val="00FE6062"/>
    <w:rsid w:val="00FE62CC"/>
    <w:rsid w:val="00FE68D7"/>
    <w:rsid w:val="00FE7A9E"/>
    <w:rsid w:val="00FF3642"/>
    <w:rsid w:val="00FF548B"/>
    <w:rsid w:val="00FF60B1"/>
    <w:rsid w:val="00FF6608"/>
    <w:rsid w:val="00FF6EB2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9CAEB3D-5BB1-44E0-A45B-962E7D80C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4DAE42-2EB0-4CE8-8560-0D286482E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43</Words>
  <Characters>4806</Characters>
  <Application>Microsoft Office Word</Application>
  <DocSecurity>0</DocSecurity>
  <Lines>40</Lines>
  <Paragraphs>11</Paragraphs>
  <ScaleCrop>false</ScaleCrop>
  <Company/>
  <LinksUpToDate>false</LinksUpToDate>
  <CharactersWithSpaces>5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